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F73411" w14:textId="77777777" w:rsidR="00577C23" w:rsidRDefault="00577C23">
      <w:pPr>
        <w:ind w:left="432" w:hanging="432"/>
        <w:jc w:val="center"/>
        <w:rPr>
          <w:rFonts w:ascii="黑体" w:eastAsia="黑体" w:cs="Times New Roman"/>
          <w:sz w:val="32"/>
          <w:szCs w:val="32"/>
        </w:rPr>
      </w:pPr>
    </w:p>
    <w:p w14:paraId="53952FF0" w14:textId="77777777" w:rsidR="00577C23" w:rsidRPr="006E5058" w:rsidRDefault="00577C23">
      <w:pPr>
        <w:jc w:val="left"/>
        <w:rPr>
          <w:rFonts w:ascii="宋体" w:hAnsi="宋体"/>
          <w:color w:val="000000"/>
          <w:szCs w:val="21"/>
        </w:rPr>
      </w:pPr>
    </w:p>
    <w:p w14:paraId="1D5CFA22" w14:textId="77777777" w:rsidR="00577C23" w:rsidRPr="006E5058" w:rsidRDefault="00072859">
      <w:pPr>
        <w:jc w:val="center"/>
        <w:rPr>
          <w:rFonts w:ascii="宋体" w:hAnsi="宋体"/>
          <w:color w:val="000000"/>
          <w:szCs w:val="21"/>
        </w:rPr>
      </w:pPr>
      <w:r w:rsidRPr="006E5058">
        <w:rPr>
          <w:rFonts w:ascii="宋体" w:hAnsi="宋体" w:hint="eastAsia"/>
          <w:color w:val="000000"/>
          <w:szCs w:val="21"/>
        </w:rPr>
        <w:t xml:space="preserve">                                                     </w:t>
      </w:r>
      <w:r w:rsidRPr="006E5058">
        <w:rPr>
          <w:rFonts w:ascii="宋体" w:hAnsi="宋体"/>
          <w:color w:val="000000"/>
          <w:szCs w:val="21"/>
        </w:rPr>
        <w:t xml:space="preserve">   </w:t>
      </w:r>
      <w:r w:rsidRPr="006E5058">
        <w:rPr>
          <w:rFonts w:ascii="宋体" w:hAnsi="宋体" w:hint="eastAsia"/>
          <w:color w:val="000000"/>
          <w:szCs w:val="21"/>
        </w:rPr>
        <w:t>报告编号：Xyyyy-nnn</w:t>
      </w:r>
    </w:p>
    <w:p w14:paraId="12F4AC11" w14:textId="77777777" w:rsidR="00577C23" w:rsidRPr="006E5058" w:rsidRDefault="00072859">
      <w:pPr>
        <w:tabs>
          <w:tab w:val="left" w:pos="0"/>
        </w:tabs>
        <w:wordWrap w:val="0"/>
        <w:ind w:right="210" w:firstLineChars="67" w:firstLine="141"/>
        <w:jc w:val="right"/>
        <w:rPr>
          <w:rFonts w:ascii="宋体" w:hAnsi="宋体"/>
          <w:color w:val="000000"/>
          <w:szCs w:val="21"/>
        </w:rPr>
      </w:pPr>
      <w:r w:rsidRPr="006E5058">
        <w:rPr>
          <w:rFonts w:ascii="宋体" w:hAnsi="宋体" w:hint="eastAsia"/>
          <w:color w:val="000000"/>
          <w:szCs w:val="21"/>
        </w:rPr>
        <w:tab/>
      </w:r>
      <w:r w:rsidRPr="006E5058">
        <w:rPr>
          <w:rFonts w:ascii="宋体" w:hAnsi="宋体" w:hint="eastAsia"/>
          <w:color w:val="000000"/>
          <w:szCs w:val="21"/>
        </w:rPr>
        <w:tab/>
      </w:r>
      <w:r w:rsidRPr="006E5058">
        <w:rPr>
          <w:rFonts w:ascii="宋体" w:hAnsi="宋体" w:hint="eastAsia"/>
          <w:color w:val="000000"/>
          <w:szCs w:val="21"/>
        </w:rPr>
        <w:tab/>
        <w:t xml:space="preserve">分类号：TMnn       </w:t>
      </w:r>
    </w:p>
    <w:p w14:paraId="4F79C71D" w14:textId="77777777" w:rsidR="00577C23" w:rsidRPr="006E5058" w:rsidRDefault="00072859" w:rsidP="00C07356">
      <w:pPr>
        <w:tabs>
          <w:tab w:val="left" w:pos="6096"/>
        </w:tabs>
        <w:ind w:right="-2" w:firstLineChars="2900" w:firstLine="6090"/>
        <w:rPr>
          <w:rFonts w:ascii="宋体" w:hAnsi="宋体"/>
          <w:b/>
          <w:bCs/>
          <w:color w:val="000000"/>
          <w:szCs w:val="21"/>
        </w:rPr>
      </w:pPr>
      <w:r w:rsidRPr="006E5058">
        <w:rPr>
          <w:rFonts w:ascii="宋体" w:hAnsi="宋体" w:hint="eastAsia"/>
          <w:color w:val="000000"/>
          <w:szCs w:val="21"/>
        </w:rPr>
        <w:t>密级：公开</w:t>
      </w:r>
    </w:p>
    <w:p w14:paraId="0DD8938E" w14:textId="77777777" w:rsidR="00577C23" w:rsidRDefault="00072859">
      <w:pPr>
        <w:spacing w:line="240" w:lineRule="atLeast"/>
        <w:jc w:val="center"/>
        <w:rPr>
          <w:rFonts w:eastAsia="黑体"/>
          <w:color w:val="000000"/>
          <w:sz w:val="28"/>
        </w:rPr>
      </w:pPr>
      <w:r>
        <w:rPr>
          <w:rFonts w:eastAsia="黑体" w:hint="eastAsia"/>
          <w:color w:val="000000"/>
          <w:sz w:val="28"/>
        </w:rPr>
        <w:t xml:space="preserve"> </w:t>
      </w:r>
    </w:p>
    <w:p w14:paraId="48A17744" w14:textId="77777777" w:rsidR="00577C23" w:rsidRDefault="00577C23">
      <w:pPr>
        <w:spacing w:line="240" w:lineRule="atLeast"/>
        <w:jc w:val="center"/>
        <w:rPr>
          <w:rFonts w:eastAsia="黑体"/>
          <w:color w:val="000000"/>
          <w:sz w:val="28"/>
        </w:rPr>
      </w:pPr>
    </w:p>
    <w:p w14:paraId="75694CE2" w14:textId="77777777" w:rsidR="00577C23" w:rsidRDefault="00577C23">
      <w:pPr>
        <w:spacing w:line="240" w:lineRule="atLeast"/>
        <w:jc w:val="center"/>
        <w:rPr>
          <w:rFonts w:eastAsia="黑体"/>
          <w:color w:val="000000"/>
          <w:sz w:val="28"/>
        </w:rPr>
      </w:pPr>
    </w:p>
    <w:p w14:paraId="63B76A7E" w14:textId="77777777" w:rsidR="00577C23" w:rsidRDefault="00577C23">
      <w:pPr>
        <w:spacing w:line="240" w:lineRule="atLeast"/>
        <w:jc w:val="center"/>
        <w:rPr>
          <w:rFonts w:eastAsia="黑体"/>
          <w:color w:val="000000"/>
          <w:sz w:val="28"/>
        </w:rPr>
      </w:pPr>
    </w:p>
    <w:p w14:paraId="0E7D4F4D" w14:textId="77777777" w:rsidR="00577C23" w:rsidRDefault="00577C23">
      <w:pPr>
        <w:jc w:val="center"/>
        <w:rPr>
          <w:bCs/>
          <w:color w:val="000000"/>
          <w:sz w:val="28"/>
        </w:rPr>
      </w:pPr>
    </w:p>
    <w:p w14:paraId="7857E32F" w14:textId="77777777" w:rsidR="00577C23" w:rsidRDefault="00577C23">
      <w:pPr>
        <w:jc w:val="center"/>
        <w:rPr>
          <w:bCs/>
          <w:color w:val="000000"/>
          <w:sz w:val="28"/>
        </w:rPr>
      </w:pPr>
    </w:p>
    <w:p w14:paraId="5EB37457" w14:textId="248077F4" w:rsidR="00577C23" w:rsidRPr="006E5058" w:rsidRDefault="00153BF9">
      <w:pPr>
        <w:spacing w:before="120" w:after="120" w:line="360" w:lineRule="auto"/>
        <w:jc w:val="center"/>
        <w:rPr>
          <w:rFonts w:ascii="宋体" w:hAnsi="宋体"/>
          <w:color w:val="000000"/>
          <w:sz w:val="36"/>
          <w:szCs w:val="36"/>
        </w:rPr>
      </w:pPr>
      <w:r>
        <w:rPr>
          <w:rFonts w:ascii="宋体" w:hAnsi="宋体" w:hint="eastAsia"/>
          <w:color w:val="000000"/>
          <w:sz w:val="36"/>
          <w:szCs w:val="36"/>
        </w:rPr>
        <w:t>无线远程拨号管理</w:t>
      </w:r>
      <w:r w:rsidR="007104CF">
        <w:rPr>
          <w:rFonts w:ascii="宋体" w:hAnsi="宋体"/>
          <w:color w:val="000000"/>
          <w:sz w:val="36"/>
          <w:szCs w:val="36"/>
        </w:rPr>
        <w:t>APP</w:t>
      </w:r>
      <w:r w:rsidR="0056175E">
        <w:rPr>
          <w:rFonts w:ascii="宋体" w:hAnsi="宋体" w:hint="eastAsia"/>
          <w:color w:val="000000"/>
          <w:sz w:val="36"/>
          <w:szCs w:val="36"/>
        </w:rPr>
        <w:t>应用</w:t>
      </w:r>
      <w:r w:rsidR="00072859" w:rsidRPr="006E5058">
        <w:rPr>
          <w:rFonts w:ascii="宋体" w:hAnsi="宋体" w:hint="eastAsia"/>
          <w:color w:val="000000"/>
          <w:sz w:val="36"/>
          <w:szCs w:val="36"/>
        </w:rPr>
        <w:t>指导手册</w:t>
      </w:r>
    </w:p>
    <w:p w14:paraId="7811C28E" w14:textId="77777777" w:rsidR="00577C23" w:rsidRDefault="00577C23">
      <w:pPr>
        <w:jc w:val="center"/>
        <w:rPr>
          <w:color w:val="000000"/>
          <w:sz w:val="28"/>
        </w:rPr>
      </w:pPr>
    </w:p>
    <w:p w14:paraId="5C61BB7E" w14:textId="77777777" w:rsidR="00577C23" w:rsidRDefault="00577C23">
      <w:pPr>
        <w:jc w:val="center"/>
        <w:rPr>
          <w:color w:val="000000"/>
          <w:sz w:val="28"/>
        </w:rPr>
      </w:pPr>
    </w:p>
    <w:p w14:paraId="2C62BEFF" w14:textId="77777777" w:rsidR="00577C23" w:rsidRDefault="00577C23">
      <w:pPr>
        <w:jc w:val="center"/>
        <w:rPr>
          <w:color w:val="000000"/>
          <w:sz w:val="28"/>
        </w:rPr>
      </w:pPr>
    </w:p>
    <w:p w14:paraId="6345F787" w14:textId="77777777" w:rsidR="00577C23" w:rsidRDefault="00577C23">
      <w:pPr>
        <w:jc w:val="center"/>
        <w:rPr>
          <w:color w:val="000000"/>
          <w:sz w:val="28"/>
        </w:rPr>
      </w:pPr>
    </w:p>
    <w:p w14:paraId="0E35ED68" w14:textId="77777777" w:rsidR="00577C23" w:rsidRDefault="00577C23">
      <w:pPr>
        <w:jc w:val="center"/>
        <w:rPr>
          <w:color w:val="000000"/>
          <w:sz w:val="28"/>
        </w:rPr>
      </w:pPr>
    </w:p>
    <w:p w14:paraId="45E16FD2" w14:textId="77777777" w:rsidR="00577C23" w:rsidRDefault="00577C23">
      <w:pPr>
        <w:jc w:val="center"/>
        <w:rPr>
          <w:color w:val="000000"/>
          <w:sz w:val="28"/>
        </w:rPr>
      </w:pPr>
    </w:p>
    <w:p w14:paraId="748B983D" w14:textId="77777777" w:rsidR="00577C23" w:rsidRDefault="00577C23">
      <w:pPr>
        <w:jc w:val="center"/>
        <w:rPr>
          <w:color w:val="000000"/>
          <w:sz w:val="28"/>
        </w:rPr>
      </w:pPr>
    </w:p>
    <w:p w14:paraId="2A5C4AE8" w14:textId="77777777" w:rsidR="00577C23" w:rsidRDefault="00577C23">
      <w:pPr>
        <w:jc w:val="center"/>
        <w:rPr>
          <w:color w:val="000000"/>
          <w:sz w:val="28"/>
        </w:rPr>
      </w:pPr>
    </w:p>
    <w:p w14:paraId="31B26BBE" w14:textId="77777777" w:rsidR="00577C23" w:rsidRPr="006E5058" w:rsidRDefault="00577C23">
      <w:pPr>
        <w:jc w:val="center"/>
        <w:rPr>
          <w:rFonts w:ascii="宋体" w:hAnsi="宋体"/>
          <w:color w:val="000000"/>
          <w:sz w:val="28"/>
        </w:rPr>
      </w:pPr>
    </w:p>
    <w:p w14:paraId="24DC1A1D" w14:textId="77777777" w:rsidR="00577C23" w:rsidRPr="006E5058" w:rsidRDefault="00072859">
      <w:pPr>
        <w:jc w:val="center"/>
        <w:rPr>
          <w:rFonts w:ascii="宋体" w:hAnsi="宋体"/>
          <w:bCs/>
          <w:color w:val="000000"/>
          <w:sz w:val="28"/>
          <w:szCs w:val="28"/>
        </w:rPr>
      </w:pPr>
      <w:r w:rsidRPr="006E5058">
        <w:rPr>
          <w:rFonts w:ascii="宋体" w:hAnsi="宋体" w:hint="eastAsia"/>
          <w:bCs/>
          <w:color w:val="000000"/>
          <w:sz w:val="28"/>
          <w:szCs w:val="28"/>
        </w:rPr>
        <w:t>中国电力科学研究院有限公司</w:t>
      </w:r>
    </w:p>
    <w:p w14:paraId="2AE285F4" w14:textId="3101E031" w:rsidR="00577C23" w:rsidRPr="006E5058" w:rsidRDefault="00072859">
      <w:pPr>
        <w:jc w:val="center"/>
        <w:rPr>
          <w:rFonts w:ascii="宋体" w:hAnsi="宋体"/>
          <w:bCs/>
          <w:color w:val="000000"/>
          <w:sz w:val="28"/>
          <w:szCs w:val="28"/>
        </w:rPr>
      </w:pPr>
      <w:r w:rsidRPr="006E5058">
        <w:rPr>
          <w:rFonts w:ascii="宋体" w:hAnsi="宋体"/>
          <w:bCs/>
          <w:color w:val="000000"/>
          <w:sz w:val="28"/>
          <w:szCs w:val="28"/>
        </w:rPr>
        <w:t>20</w:t>
      </w:r>
      <w:r w:rsidR="00AA2838">
        <w:rPr>
          <w:rFonts w:ascii="宋体" w:hAnsi="宋体"/>
          <w:bCs/>
          <w:color w:val="000000"/>
          <w:sz w:val="28"/>
          <w:szCs w:val="28"/>
        </w:rPr>
        <w:t>2</w:t>
      </w:r>
      <w:r w:rsidR="00DE1B38">
        <w:rPr>
          <w:rFonts w:ascii="宋体" w:hAnsi="宋体"/>
          <w:bCs/>
          <w:color w:val="000000"/>
          <w:sz w:val="28"/>
          <w:szCs w:val="28"/>
        </w:rPr>
        <w:t>2</w:t>
      </w:r>
      <w:r w:rsidRPr="006E5058">
        <w:rPr>
          <w:rFonts w:ascii="宋体" w:hAnsi="宋体" w:hint="eastAsia"/>
          <w:bCs/>
          <w:color w:val="000000"/>
          <w:sz w:val="28"/>
          <w:szCs w:val="28"/>
        </w:rPr>
        <w:t>年</w:t>
      </w:r>
      <w:r w:rsidR="00DE1B38">
        <w:rPr>
          <w:rFonts w:ascii="宋体" w:hAnsi="宋体"/>
          <w:bCs/>
          <w:color w:val="000000"/>
          <w:sz w:val="28"/>
          <w:szCs w:val="28"/>
        </w:rPr>
        <w:t>6</w:t>
      </w:r>
      <w:r w:rsidRPr="006E5058">
        <w:rPr>
          <w:rFonts w:ascii="宋体" w:hAnsi="宋体" w:hint="eastAsia"/>
          <w:bCs/>
          <w:color w:val="000000"/>
          <w:sz w:val="28"/>
          <w:szCs w:val="28"/>
        </w:rPr>
        <w:t>月</w:t>
      </w:r>
    </w:p>
    <w:p w14:paraId="62A89991" w14:textId="791846F5" w:rsidR="00E22201" w:rsidRDefault="00E22201">
      <w:pPr>
        <w:jc w:val="center"/>
        <w:rPr>
          <w:rFonts w:ascii="黑体" w:eastAsia="黑体"/>
          <w:bCs/>
          <w:color w:val="000000"/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402978651"/>
        <w:docPartObj>
          <w:docPartGallery w:val="Table of Contents"/>
          <w:docPartUnique/>
        </w:docPartObj>
      </w:sdtPr>
      <w:sdtEndPr>
        <w:rPr>
          <w:rFonts w:ascii="Times New Roman" w:eastAsia="宋体" w:hAnsi="Times New Roman"/>
          <w:b/>
          <w:bCs/>
        </w:rPr>
      </w:sdtEndPr>
      <w:sdtContent>
        <w:p w14:paraId="16D1B19F" w14:textId="38455091" w:rsidR="00C15B33" w:rsidRPr="00C15B33" w:rsidRDefault="00C15B33" w:rsidP="00C15B33">
          <w:pPr>
            <w:pStyle w:val="TOC"/>
            <w:jc w:val="center"/>
            <w:rPr>
              <w:rFonts w:ascii="宋体" w:eastAsia="宋体" w:hAnsi="宋体"/>
              <w:color w:val="auto"/>
            </w:rPr>
          </w:pPr>
          <w:r w:rsidRPr="00C15B33">
            <w:rPr>
              <w:rFonts w:ascii="宋体" w:eastAsia="宋体" w:hAnsi="宋体"/>
              <w:color w:val="auto"/>
              <w:lang w:val="zh-CN"/>
            </w:rPr>
            <w:t>目录</w:t>
          </w:r>
        </w:p>
        <w:p w14:paraId="335588E5" w14:textId="77777777" w:rsidR="008D4D92" w:rsidRDefault="00C15B33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r w:rsidRPr="00C15B33">
            <w:rPr>
              <w:rFonts w:ascii="宋体" w:hAnsi="宋体"/>
            </w:rPr>
            <w:fldChar w:fldCharType="begin"/>
          </w:r>
          <w:r w:rsidRPr="00C15B33">
            <w:rPr>
              <w:rFonts w:ascii="宋体" w:hAnsi="宋体"/>
            </w:rPr>
            <w:instrText xml:space="preserve"> TOC \o "1-3" \h \z \u </w:instrText>
          </w:r>
          <w:r w:rsidRPr="00C15B33">
            <w:rPr>
              <w:rFonts w:ascii="宋体" w:hAnsi="宋体"/>
            </w:rPr>
            <w:fldChar w:fldCharType="separate"/>
          </w:r>
          <w:hyperlink w:anchor="_Toc107311478" w:history="1">
            <w:r w:rsidR="008D4D92" w:rsidRPr="003E4A68">
              <w:rPr>
                <w:rStyle w:val="af"/>
                <w:rFonts w:hint="eastAsia"/>
                <w:noProof/>
              </w:rPr>
              <w:t>编制说明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478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4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73717AFA" w14:textId="77777777" w:rsidR="008D4D92" w:rsidRDefault="00537582">
          <w:pPr>
            <w:pStyle w:val="TOC1"/>
            <w:tabs>
              <w:tab w:val="left" w:pos="4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479" w:history="1">
            <w:r w:rsidR="008D4D92" w:rsidRPr="003E4A68">
              <w:rPr>
                <w:rStyle w:val="af"/>
                <w:noProof/>
              </w:rPr>
              <w:t>1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hint="eastAsia"/>
                <w:noProof/>
              </w:rPr>
              <w:t>范围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479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5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6387B517" w14:textId="77777777" w:rsidR="008D4D92" w:rsidRDefault="00537582">
          <w:pPr>
            <w:pStyle w:val="TOC1"/>
            <w:tabs>
              <w:tab w:val="left" w:pos="4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480" w:history="1">
            <w:r w:rsidR="008D4D92" w:rsidRPr="003E4A68">
              <w:rPr>
                <w:rStyle w:val="af"/>
                <w:noProof/>
              </w:rPr>
              <w:t>2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hint="eastAsia"/>
                <w:noProof/>
              </w:rPr>
              <w:t>规范性引用文件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480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5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683B1F53" w14:textId="77777777" w:rsidR="008D4D92" w:rsidRDefault="00537582">
          <w:pPr>
            <w:pStyle w:val="TOC1"/>
            <w:tabs>
              <w:tab w:val="left" w:pos="4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481" w:history="1">
            <w:r w:rsidR="008D4D92" w:rsidRPr="003E4A68">
              <w:rPr>
                <w:rStyle w:val="af"/>
                <w:rFonts w:ascii="宋体" w:hAnsi="宋体"/>
                <w:noProof/>
              </w:rPr>
              <w:t>3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约束条件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481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5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3F2DA98A" w14:textId="77777777" w:rsidR="008D4D92" w:rsidRDefault="00537582">
          <w:pPr>
            <w:pStyle w:val="TOC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482" w:history="1">
            <w:r w:rsidR="008D4D92" w:rsidRPr="003E4A68">
              <w:rPr>
                <w:rStyle w:val="af"/>
                <w:rFonts w:ascii="宋体" w:hAnsi="宋体"/>
                <w:noProof/>
              </w:rPr>
              <w:t>3.1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开发环境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482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5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55CDECAC" w14:textId="77777777" w:rsidR="008D4D92" w:rsidRDefault="00537582">
          <w:pPr>
            <w:pStyle w:val="TOC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483" w:history="1">
            <w:r w:rsidR="008D4D92" w:rsidRPr="003E4A68">
              <w:rPr>
                <w:rStyle w:val="af"/>
                <w:rFonts w:ascii="宋体" w:hAnsi="宋体"/>
                <w:noProof/>
              </w:rPr>
              <w:t>3.2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安装要求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483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5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57FD5EA5" w14:textId="77777777" w:rsidR="008D4D92" w:rsidRDefault="00537582">
          <w:pPr>
            <w:pStyle w:val="TOC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484" w:history="1">
            <w:r w:rsidR="008D4D92" w:rsidRPr="003E4A68">
              <w:rPr>
                <w:rStyle w:val="af"/>
                <w:rFonts w:ascii="宋体" w:hAnsi="宋体"/>
                <w:noProof/>
              </w:rPr>
              <w:t>3.3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ascii="宋体" w:hAnsi="宋体"/>
                <w:noProof/>
              </w:rPr>
              <w:t>APP</w:t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名称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484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5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2E24C9D1" w14:textId="77777777" w:rsidR="008D4D92" w:rsidRDefault="00537582">
          <w:pPr>
            <w:pStyle w:val="TOC1"/>
            <w:tabs>
              <w:tab w:val="left" w:pos="4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485" w:history="1">
            <w:r w:rsidR="008D4D92" w:rsidRPr="003E4A68">
              <w:rPr>
                <w:rStyle w:val="af"/>
                <w:noProof/>
              </w:rPr>
              <w:t>4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hint="eastAsia"/>
                <w:noProof/>
              </w:rPr>
              <w:t>典型交互流程及注意事项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485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6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545F23A7" w14:textId="77777777" w:rsidR="008D4D92" w:rsidRDefault="00537582">
          <w:pPr>
            <w:pStyle w:val="TOC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486" w:history="1">
            <w:r w:rsidR="008D4D92" w:rsidRPr="003E4A68">
              <w:rPr>
                <w:rStyle w:val="af"/>
                <w:rFonts w:ascii="宋体" w:hAnsi="宋体"/>
                <w:noProof/>
              </w:rPr>
              <w:t>4.1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与系统管理器之间的消息交互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486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6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60E79781" w14:textId="77777777" w:rsidR="008D4D92" w:rsidRDefault="00537582">
          <w:pPr>
            <w:pStyle w:val="TOC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487" w:history="1">
            <w:r w:rsidR="008D4D92" w:rsidRPr="003E4A68">
              <w:rPr>
                <w:rStyle w:val="af"/>
                <w:rFonts w:ascii="宋体" w:hAnsi="宋体"/>
                <w:noProof/>
              </w:rPr>
              <w:t>4.2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与模组管理器之间的消息交互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487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6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2FAC27E6" w14:textId="77777777" w:rsidR="008D4D92" w:rsidRDefault="00537582">
          <w:pPr>
            <w:pStyle w:val="TOC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488" w:history="1">
            <w:r w:rsidR="008D4D92" w:rsidRPr="003E4A68">
              <w:rPr>
                <w:rStyle w:val="af"/>
                <w:rFonts w:ascii="宋体" w:hAnsi="宋体"/>
                <w:noProof/>
              </w:rPr>
              <w:t>4.3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与显示之间的消息交互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488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7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7A837BF1" w14:textId="77777777" w:rsidR="008D4D92" w:rsidRDefault="00537582">
          <w:pPr>
            <w:pStyle w:val="TOC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489" w:history="1">
            <w:r w:rsidR="008D4D92" w:rsidRPr="003E4A68">
              <w:rPr>
                <w:rStyle w:val="af"/>
                <w:rFonts w:ascii="宋体" w:hAnsi="宋体"/>
                <w:noProof/>
              </w:rPr>
              <w:t>4.4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与高级</w:t>
            </w:r>
            <w:r w:rsidR="008D4D92" w:rsidRPr="003E4A68">
              <w:rPr>
                <w:rStyle w:val="af"/>
                <w:rFonts w:ascii="宋体" w:hAnsi="宋体"/>
                <w:noProof/>
              </w:rPr>
              <w:t>APP</w:t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之间的消息交互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489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8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2136C124" w14:textId="77777777" w:rsidR="008D4D92" w:rsidRDefault="00537582">
          <w:pPr>
            <w:pStyle w:val="TOC1"/>
            <w:tabs>
              <w:tab w:val="left" w:pos="4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490" w:history="1">
            <w:r w:rsidR="008D4D92" w:rsidRPr="003E4A68">
              <w:rPr>
                <w:rStyle w:val="af"/>
                <w:noProof/>
              </w:rPr>
              <w:t>5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hint="eastAsia"/>
                <w:noProof/>
              </w:rPr>
              <w:t>典型功能实现及注意事项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490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11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4C9C4DD5" w14:textId="77777777" w:rsidR="008D4D92" w:rsidRDefault="00537582">
          <w:pPr>
            <w:pStyle w:val="TOC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491" w:history="1">
            <w:r w:rsidR="008D4D92" w:rsidRPr="003E4A68">
              <w:rPr>
                <w:rStyle w:val="af"/>
                <w:rFonts w:ascii="宋体" w:hAnsi="宋体"/>
                <w:noProof/>
              </w:rPr>
              <w:t>5.1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拨号参数设置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491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11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2362B05C" w14:textId="77777777" w:rsidR="008D4D92" w:rsidRDefault="00537582">
          <w:pPr>
            <w:pStyle w:val="TOC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492" w:history="1">
            <w:r w:rsidR="008D4D92" w:rsidRPr="003E4A68">
              <w:rPr>
                <w:rStyle w:val="af"/>
                <w:rFonts w:ascii="宋体" w:hAnsi="宋体"/>
                <w:noProof/>
              </w:rPr>
              <w:t>5.2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网口和模块设备之间的对应关系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492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12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1C1473F2" w14:textId="77777777" w:rsidR="008D4D92" w:rsidRDefault="00537582">
          <w:pPr>
            <w:pStyle w:val="TOC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493" w:history="1">
            <w:r w:rsidR="008D4D92" w:rsidRPr="003E4A68">
              <w:rPr>
                <w:rStyle w:val="af"/>
                <w:rFonts w:ascii="宋体" w:hAnsi="宋体"/>
                <w:noProof/>
              </w:rPr>
              <w:t>5.3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短信中心号码设置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493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13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57B0B912" w14:textId="77777777" w:rsidR="008D4D92" w:rsidRDefault="00537582">
          <w:pPr>
            <w:pStyle w:val="TOC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494" w:history="1">
            <w:r w:rsidR="008D4D92" w:rsidRPr="003E4A68">
              <w:rPr>
                <w:rStyle w:val="af"/>
                <w:rFonts w:ascii="宋体" w:hAnsi="宋体"/>
                <w:noProof/>
              </w:rPr>
              <w:t>5.4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ascii="宋体" w:hAnsi="宋体"/>
                <w:noProof/>
              </w:rPr>
              <w:t>Text</w:t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格式短信编码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494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13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31B8BD2F" w14:textId="77777777" w:rsidR="008D4D92" w:rsidRDefault="00537582">
          <w:pPr>
            <w:pStyle w:val="TOC1"/>
            <w:tabs>
              <w:tab w:val="left" w:pos="4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495" w:history="1">
            <w:r w:rsidR="008D4D92" w:rsidRPr="003E4A68">
              <w:rPr>
                <w:rStyle w:val="af"/>
                <w:noProof/>
              </w:rPr>
              <w:t>6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hint="eastAsia"/>
                <w:noProof/>
              </w:rPr>
              <w:t>调试维护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495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13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173E7F28" w14:textId="77777777" w:rsidR="008D4D92" w:rsidRDefault="00537582">
          <w:pPr>
            <w:pStyle w:val="TOC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496" w:history="1">
            <w:r w:rsidR="008D4D92" w:rsidRPr="003E4A68">
              <w:rPr>
                <w:rStyle w:val="af"/>
                <w:rFonts w:ascii="宋体" w:hAnsi="宋体"/>
                <w:noProof/>
              </w:rPr>
              <w:t>6.1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默认配置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496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13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53A0D528" w14:textId="77777777" w:rsidR="008D4D92" w:rsidRDefault="00537582">
          <w:pPr>
            <w:pStyle w:val="TOC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497" w:history="1">
            <w:r w:rsidR="008D4D92" w:rsidRPr="003E4A68">
              <w:rPr>
                <w:rStyle w:val="af"/>
                <w:rFonts w:ascii="宋体" w:hAnsi="宋体"/>
                <w:noProof/>
              </w:rPr>
              <w:t>6.2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ascii="宋体" w:hAnsi="宋体"/>
                <w:noProof/>
              </w:rPr>
              <w:t>Log</w:t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日志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497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14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5C1E3F23" w14:textId="77777777" w:rsidR="008D4D92" w:rsidRDefault="00537582">
          <w:pPr>
            <w:pStyle w:val="TOC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498" w:history="1">
            <w:r w:rsidR="008D4D92" w:rsidRPr="003E4A68">
              <w:rPr>
                <w:rStyle w:val="af"/>
                <w:rFonts w:ascii="宋体" w:hAnsi="宋体"/>
                <w:noProof/>
              </w:rPr>
              <w:t>6.3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拨号日志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498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14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0F69193B" w14:textId="77777777" w:rsidR="008D4D92" w:rsidRDefault="00537582">
          <w:pPr>
            <w:pStyle w:val="TOC1"/>
            <w:tabs>
              <w:tab w:val="left" w:pos="4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499" w:history="1">
            <w:r w:rsidR="008D4D92" w:rsidRPr="003E4A68">
              <w:rPr>
                <w:rStyle w:val="af"/>
                <w:noProof/>
              </w:rPr>
              <w:t>7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hint="eastAsia"/>
                <w:noProof/>
              </w:rPr>
              <w:t>典型问题列举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499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15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4DF9950B" w14:textId="77777777" w:rsidR="008D4D92" w:rsidRDefault="00537582">
          <w:pPr>
            <w:pStyle w:val="TOC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500" w:history="1">
            <w:r w:rsidR="008D4D92" w:rsidRPr="003E4A68">
              <w:rPr>
                <w:rStyle w:val="af"/>
                <w:rFonts w:ascii="宋体" w:hAnsi="宋体"/>
                <w:noProof/>
              </w:rPr>
              <w:t>7.1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获取</w:t>
            </w:r>
            <w:r w:rsidR="008D4D92" w:rsidRPr="003E4A68">
              <w:rPr>
                <w:rStyle w:val="af"/>
                <w:rFonts w:ascii="宋体" w:hAnsi="宋体"/>
                <w:noProof/>
              </w:rPr>
              <w:t>GPS</w:t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定位信息，返回错误消息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500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15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7AD7B211" w14:textId="77777777" w:rsidR="008D4D92" w:rsidRDefault="00537582">
          <w:pPr>
            <w:pStyle w:val="TOC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501" w:history="1">
            <w:r w:rsidR="008D4D92" w:rsidRPr="003E4A68">
              <w:rPr>
                <w:rStyle w:val="af"/>
                <w:rFonts w:ascii="宋体" w:hAnsi="宋体"/>
                <w:noProof/>
              </w:rPr>
              <w:t>7.2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远程通信模块支持</w:t>
            </w:r>
            <w:r w:rsidR="008D4D92" w:rsidRPr="003E4A68">
              <w:rPr>
                <w:rStyle w:val="af"/>
                <w:rFonts w:ascii="宋体" w:hAnsi="宋体"/>
                <w:noProof/>
              </w:rPr>
              <w:t>GPS</w:t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，但是获取不到定位信息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501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15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3FD725AB" w14:textId="77777777" w:rsidR="008D4D92" w:rsidRDefault="00537582">
          <w:pPr>
            <w:pStyle w:val="TOC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502" w:history="1">
            <w:r w:rsidR="008D4D92" w:rsidRPr="003E4A68">
              <w:rPr>
                <w:rStyle w:val="af"/>
                <w:rFonts w:ascii="宋体" w:hAnsi="宋体"/>
                <w:noProof/>
              </w:rPr>
              <w:t>7.3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远程通信模块和</w:t>
            </w:r>
            <w:r w:rsidR="008D4D92" w:rsidRPr="003E4A68">
              <w:rPr>
                <w:rStyle w:val="af"/>
                <w:rFonts w:ascii="宋体" w:hAnsi="宋体"/>
                <w:noProof/>
              </w:rPr>
              <w:t>SIM</w:t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卡正常，但是拨号不成功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502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15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3BCCF5C0" w14:textId="77777777" w:rsidR="008D4D92" w:rsidRDefault="00537582">
          <w:pPr>
            <w:pStyle w:val="TOC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503" w:history="1">
            <w:r w:rsidR="008D4D92" w:rsidRPr="003E4A68">
              <w:rPr>
                <w:rStyle w:val="af"/>
                <w:rFonts w:ascii="宋体" w:hAnsi="宋体"/>
                <w:noProof/>
              </w:rPr>
              <w:t>7.4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高级</w:t>
            </w:r>
            <w:r w:rsidR="008D4D92" w:rsidRPr="003E4A68">
              <w:rPr>
                <w:rStyle w:val="af"/>
                <w:rFonts w:ascii="宋体" w:hAnsi="宋体"/>
                <w:noProof/>
              </w:rPr>
              <w:t>APP</w:t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设置电信联通</w:t>
            </w:r>
            <w:r w:rsidR="008D4D92" w:rsidRPr="003E4A68">
              <w:rPr>
                <w:rStyle w:val="af"/>
                <w:rFonts w:ascii="宋体" w:hAnsi="宋体"/>
                <w:noProof/>
              </w:rPr>
              <w:t>SIM</w:t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卡的拨号参数没有生效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503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15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40FC9E6B" w14:textId="77777777" w:rsidR="008D4D92" w:rsidRDefault="00537582">
          <w:pPr>
            <w:pStyle w:val="TOC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504" w:history="1">
            <w:r w:rsidR="008D4D92" w:rsidRPr="003E4A68">
              <w:rPr>
                <w:rStyle w:val="af"/>
                <w:rFonts w:ascii="宋体" w:hAnsi="宋体"/>
                <w:noProof/>
              </w:rPr>
              <w:t>7.5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查询模块拨号状态，没有手机号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504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16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36563647" w14:textId="77777777" w:rsidR="008D4D92" w:rsidRDefault="00537582">
          <w:pPr>
            <w:pStyle w:val="TOC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505" w:history="1">
            <w:r w:rsidR="008D4D92" w:rsidRPr="003E4A68">
              <w:rPr>
                <w:rStyle w:val="af"/>
                <w:rFonts w:ascii="宋体" w:hAnsi="宋体"/>
                <w:noProof/>
              </w:rPr>
              <w:t>7.6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拨号显示成功，但是信号强度是</w:t>
            </w:r>
            <w:r w:rsidR="008D4D92" w:rsidRPr="003E4A68">
              <w:rPr>
                <w:rStyle w:val="af"/>
                <w:rFonts w:ascii="宋体" w:hAnsi="宋体"/>
                <w:noProof/>
              </w:rPr>
              <w:t>0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505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16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246D1F9B" w14:textId="77777777" w:rsidR="008D4D92" w:rsidRDefault="00537582">
          <w:pPr>
            <w:pStyle w:val="TOC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506" w:history="1">
            <w:r w:rsidR="008D4D92" w:rsidRPr="003E4A68">
              <w:rPr>
                <w:rStyle w:val="af"/>
                <w:rFonts w:ascii="宋体" w:hAnsi="宋体"/>
                <w:noProof/>
              </w:rPr>
              <w:t>7.7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ascii="宋体" w:hAnsi="宋体"/>
                <w:noProof/>
              </w:rPr>
              <w:t>SIM</w:t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卡是支持短信的，但是发送短信失败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506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16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096240AC" w14:textId="77777777" w:rsidR="008D4D92" w:rsidRDefault="00537582">
          <w:pPr>
            <w:pStyle w:val="TOC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507" w:history="1">
            <w:r w:rsidR="008D4D92" w:rsidRPr="003E4A68">
              <w:rPr>
                <w:rStyle w:val="af"/>
                <w:rFonts w:ascii="宋体" w:hAnsi="宋体"/>
                <w:noProof/>
              </w:rPr>
              <w:t>7.8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电信</w:t>
            </w:r>
            <w:r w:rsidR="008D4D92" w:rsidRPr="003E4A68">
              <w:rPr>
                <w:rStyle w:val="af"/>
                <w:rFonts w:ascii="宋体" w:hAnsi="宋体"/>
                <w:noProof/>
              </w:rPr>
              <w:t>SIM</w:t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卡是设置了短信中心号码，发送短信失败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507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16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1957C547" w14:textId="77777777" w:rsidR="008D4D92" w:rsidRDefault="00537582">
          <w:pPr>
            <w:pStyle w:val="TOC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508" w:history="1">
            <w:r w:rsidR="008D4D92" w:rsidRPr="003E4A68">
              <w:rPr>
                <w:rStyle w:val="af"/>
                <w:rFonts w:ascii="宋体" w:hAnsi="宋体"/>
                <w:noProof/>
              </w:rPr>
              <w:t>7.9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ascii="宋体" w:hAnsi="宋体"/>
                <w:noProof/>
              </w:rPr>
              <w:t>wirelessDCM</w:t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不能根据网络链接状态切换拨号参数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508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16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5737F082" w14:textId="77777777" w:rsidR="008D4D92" w:rsidRDefault="00537582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509" w:history="1">
            <w:r w:rsidR="008D4D92" w:rsidRPr="003E4A68">
              <w:rPr>
                <w:rStyle w:val="af"/>
                <w:rFonts w:ascii="宋体" w:hAnsi="宋体"/>
                <w:noProof/>
              </w:rPr>
              <w:t>7.10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设置了</w:t>
            </w:r>
            <w:r w:rsidR="008D4D92" w:rsidRPr="003E4A68">
              <w:rPr>
                <w:rStyle w:val="af"/>
                <w:rFonts w:ascii="宋体" w:hAnsi="宋体"/>
                <w:noProof/>
              </w:rPr>
              <w:t>APN</w:t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，但是主站连接不上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509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17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1812A284" w14:textId="77777777" w:rsidR="008D4D92" w:rsidRDefault="00537582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510" w:history="1">
            <w:r w:rsidR="008D4D92" w:rsidRPr="003E4A68">
              <w:rPr>
                <w:rStyle w:val="af"/>
                <w:rFonts w:ascii="宋体" w:hAnsi="宋体"/>
                <w:noProof/>
              </w:rPr>
              <w:t>7.11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没有设置拨号参数，突然重新拨号了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510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17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1DF15C06" w14:textId="77777777" w:rsidR="008D4D92" w:rsidRDefault="00537582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511" w:history="1">
            <w:r w:rsidR="008D4D92" w:rsidRPr="003E4A68">
              <w:rPr>
                <w:rStyle w:val="af"/>
                <w:rFonts w:ascii="宋体" w:hAnsi="宋体"/>
                <w:noProof/>
              </w:rPr>
              <w:t>7.12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ascii="宋体" w:hAnsi="宋体" w:hint="eastAsia"/>
                <w:noProof/>
              </w:rPr>
              <w:t>台体测试卫星对时失败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511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17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4F642340" w14:textId="77777777" w:rsidR="008D4D92" w:rsidRDefault="00537582">
          <w:pPr>
            <w:pStyle w:val="TOC1"/>
            <w:tabs>
              <w:tab w:val="left" w:pos="4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11512" w:history="1">
            <w:r w:rsidR="008D4D92" w:rsidRPr="003E4A68">
              <w:rPr>
                <w:rStyle w:val="af"/>
                <w:noProof/>
              </w:rPr>
              <w:t>8</w:t>
            </w:r>
            <w:r w:rsidR="008D4D92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D4D92" w:rsidRPr="003E4A68">
              <w:rPr>
                <w:rStyle w:val="af"/>
                <w:rFonts w:hint="eastAsia"/>
                <w:noProof/>
              </w:rPr>
              <w:t>对外消息接口</w:t>
            </w:r>
            <w:r w:rsidR="008D4D92">
              <w:rPr>
                <w:noProof/>
                <w:webHidden/>
              </w:rPr>
              <w:tab/>
            </w:r>
            <w:r w:rsidR="008D4D92">
              <w:rPr>
                <w:noProof/>
                <w:webHidden/>
              </w:rPr>
              <w:fldChar w:fldCharType="begin"/>
            </w:r>
            <w:r w:rsidR="008D4D92">
              <w:rPr>
                <w:noProof/>
                <w:webHidden/>
              </w:rPr>
              <w:instrText xml:space="preserve"> PAGEREF _Toc107311512 \h </w:instrText>
            </w:r>
            <w:r w:rsidR="008D4D92">
              <w:rPr>
                <w:noProof/>
                <w:webHidden/>
              </w:rPr>
            </w:r>
            <w:r w:rsidR="008D4D92">
              <w:rPr>
                <w:noProof/>
                <w:webHidden/>
              </w:rPr>
              <w:fldChar w:fldCharType="separate"/>
            </w:r>
            <w:r w:rsidR="008D4D92">
              <w:rPr>
                <w:noProof/>
                <w:webHidden/>
              </w:rPr>
              <w:t>17</w:t>
            </w:r>
            <w:r w:rsidR="008D4D92">
              <w:rPr>
                <w:noProof/>
                <w:webHidden/>
              </w:rPr>
              <w:fldChar w:fldCharType="end"/>
            </w:r>
          </w:hyperlink>
        </w:p>
        <w:p w14:paraId="0597DB22" w14:textId="7DD183A7" w:rsidR="00C15B33" w:rsidRDefault="00C15B33">
          <w:r w:rsidRPr="00C15B33">
            <w:rPr>
              <w:rFonts w:ascii="宋体" w:hAnsi="宋体"/>
              <w:b/>
              <w:bCs/>
              <w:lang w:val="zh-CN"/>
            </w:rPr>
            <w:fldChar w:fldCharType="end"/>
          </w:r>
        </w:p>
      </w:sdtContent>
    </w:sdt>
    <w:p w14:paraId="26244FE2" w14:textId="77777777" w:rsidR="005E34F1" w:rsidRDefault="005E34F1">
      <w:pPr>
        <w:widowControl/>
        <w:jc w:val="left"/>
        <w:rPr>
          <w:rFonts w:ascii="Arial" w:hAnsi="Arial" w:cs="Arial"/>
          <w:b/>
          <w:bCs/>
          <w:sz w:val="32"/>
          <w:szCs w:val="32"/>
        </w:rPr>
      </w:pPr>
      <w:bookmarkStart w:id="0" w:name="_Toc21415504"/>
      <w:r>
        <w:br w:type="page"/>
      </w:r>
    </w:p>
    <w:p w14:paraId="58A35DB5" w14:textId="0D94F269" w:rsidR="003E1466" w:rsidRDefault="003E1466" w:rsidP="003E1466">
      <w:pPr>
        <w:pStyle w:val="af0"/>
      </w:pPr>
      <w:bookmarkStart w:id="1" w:name="_Toc107311478"/>
      <w:r>
        <w:rPr>
          <w:rFonts w:hint="eastAsia"/>
        </w:rPr>
        <w:lastRenderedPageBreak/>
        <w:t>编制说明</w:t>
      </w:r>
      <w:bookmarkEnd w:id="0"/>
      <w:bookmarkEnd w:id="1"/>
    </w:p>
    <w:p w14:paraId="7BC36717" w14:textId="079F4BB1" w:rsidR="003E1466" w:rsidRDefault="003E1466" w:rsidP="003E1466"/>
    <w:p w14:paraId="05278A04" w14:textId="77777777" w:rsidR="00934FB1" w:rsidRDefault="00934FB1" w:rsidP="003E1466"/>
    <w:p w14:paraId="1256D7B7" w14:textId="77777777" w:rsidR="003E1466" w:rsidRPr="004A4BA8" w:rsidRDefault="003E1466" w:rsidP="003E1466">
      <w:pPr>
        <w:spacing w:line="320" w:lineRule="atLeast"/>
        <w:jc w:val="center"/>
        <w:rPr>
          <w:rFonts w:ascii="宋体" w:hAnsi="宋体"/>
          <w:spacing w:val="-8"/>
        </w:rPr>
      </w:pPr>
      <w:r w:rsidRPr="004A4BA8">
        <w:rPr>
          <w:rFonts w:ascii="宋体" w:hAnsi="宋体" w:hint="eastAsia"/>
          <w:spacing w:val="-8"/>
        </w:rPr>
        <w:t>版本修订记录表</w:t>
      </w:r>
    </w:p>
    <w:tbl>
      <w:tblPr>
        <w:tblW w:w="850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7"/>
        <w:gridCol w:w="1134"/>
        <w:gridCol w:w="2268"/>
        <w:gridCol w:w="2835"/>
        <w:gridCol w:w="824"/>
      </w:tblGrid>
      <w:tr w:rsidR="003E1466" w:rsidRPr="00EF00B0" w14:paraId="61B19224" w14:textId="77777777" w:rsidTr="00DB3E4F">
        <w:tc>
          <w:tcPr>
            <w:tcW w:w="1447" w:type="dxa"/>
            <w:vAlign w:val="center"/>
          </w:tcPr>
          <w:p w14:paraId="289E52C9" w14:textId="77777777" w:rsidR="003E1466" w:rsidRPr="00A8482E" w:rsidRDefault="003E1466" w:rsidP="00C82087">
            <w:pPr>
              <w:spacing w:line="320" w:lineRule="atLeast"/>
              <w:jc w:val="center"/>
              <w:rPr>
                <w:rFonts w:ascii="宋体" w:hAnsi="宋体"/>
                <w:spacing w:val="-8"/>
              </w:rPr>
            </w:pPr>
            <w:r w:rsidRPr="00A8482E">
              <w:rPr>
                <w:rFonts w:ascii="宋体" w:hAnsi="宋体" w:hint="eastAsia"/>
                <w:spacing w:val="-8"/>
              </w:rPr>
              <w:t>制/修订日期</w:t>
            </w:r>
          </w:p>
        </w:tc>
        <w:tc>
          <w:tcPr>
            <w:tcW w:w="1134" w:type="dxa"/>
            <w:vAlign w:val="center"/>
          </w:tcPr>
          <w:p w14:paraId="5CDAB18C" w14:textId="77777777" w:rsidR="003E1466" w:rsidRPr="00A8482E" w:rsidRDefault="003E1466" w:rsidP="00C82087">
            <w:pPr>
              <w:spacing w:line="320" w:lineRule="atLeast"/>
              <w:jc w:val="center"/>
              <w:rPr>
                <w:rFonts w:ascii="宋体" w:hAnsi="宋体"/>
                <w:spacing w:val="-8"/>
              </w:rPr>
            </w:pPr>
            <w:r w:rsidRPr="00A8482E">
              <w:rPr>
                <w:rFonts w:ascii="宋体" w:hAnsi="宋体" w:hint="eastAsia"/>
                <w:spacing w:val="-8"/>
              </w:rPr>
              <w:t>版本号</w:t>
            </w:r>
          </w:p>
        </w:tc>
        <w:tc>
          <w:tcPr>
            <w:tcW w:w="2268" w:type="dxa"/>
            <w:vAlign w:val="center"/>
          </w:tcPr>
          <w:p w14:paraId="4CDA4178" w14:textId="77777777" w:rsidR="003E1466" w:rsidRPr="00A8482E" w:rsidRDefault="003E1466" w:rsidP="00C82087">
            <w:pPr>
              <w:spacing w:line="320" w:lineRule="atLeast"/>
              <w:jc w:val="center"/>
              <w:rPr>
                <w:rFonts w:ascii="宋体" w:hAnsi="宋体"/>
                <w:spacing w:val="-8"/>
              </w:rPr>
            </w:pPr>
            <w:r w:rsidRPr="00A8482E">
              <w:rPr>
                <w:rFonts w:ascii="宋体" w:hAnsi="宋体" w:hint="eastAsia"/>
                <w:spacing w:val="-8"/>
              </w:rPr>
              <w:t>主要修订内容</w:t>
            </w:r>
          </w:p>
        </w:tc>
        <w:tc>
          <w:tcPr>
            <w:tcW w:w="2835" w:type="dxa"/>
            <w:vAlign w:val="center"/>
          </w:tcPr>
          <w:p w14:paraId="6C0E6ADD" w14:textId="77777777" w:rsidR="003E1466" w:rsidRPr="00A8482E" w:rsidRDefault="003E1466" w:rsidP="00C82087">
            <w:pPr>
              <w:spacing w:line="320" w:lineRule="atLeast"/>
              <w:jc w:val="center"/>
              <w:rPr>
                <w:rFonts w:ascii="宋体" w:hAnsi="宋体"/>
                <w:spacing w:val="-8"/>
              </w:rPr>
            </w:pPr>
            <w:r w:rsidRPr="00A8482E">
              <w:rPr>
                <w:rFonts w:ascii="宋体" w:hAnsi="宋体" w:hint="eastAsia"/>
                <w:spacing w:val="-8"/>
              </w:rPr>
              <w:t>制/修订人</w:t>
            </w:r>
          </w:p>
        </w:tc>
        <w:tc>
          <w:tcPr>
            <w:tcW w:w="824" w:type="dxa"/>
            <w:vAlign w:val="center"/>
          </w:tcPr>
          <w:p w14:paraId="00268B10" w14:textId="77777777" w:rsidR="003E1466" w:rsidRPr="00A8482E" w:rsidRDefault="003E1466" w:rsidP="00C82087">
            <w:pPr>
              <w:spacing w:line="320" w:lineRule="atLeast"/>
              <w:jc w:val="center"/>
              <w:rPr>
                <w:rFonts w:ascii="宋体" w:hAnsi="宋体"/>
                <w:spacing w:val="-8"/>
              </w:rPr>
            </w:pPr>
            <w:r w:rsidRPr="00A8482E">
              <w:rPr>
                <w:rFonts w:ascii="宋体" w:hAnsi="宋体" w:hint="eastAsia"/>
                <w:spacing w:val="-8"/>
              </w:rPr>
              <w:t>批  准</w:t>
            </w:r>
          </w:p>
        </w:tc>
      </w:tr>
      <w:tr w:rsidR="003E1466" w:rsidRPr="00EF00B0" w14:paraId="27A7119A" w14:textId="77777777" w:rsidTr="00DB3E4F">
        <w:tc>
          <w:tcPr>
            <w:tcW w:w="1447" w:type="dxa"/>
            <w:vAlign w:val="center"/>
          </w:tcPr>
          <w:p w14:paraId="74406B28" w14:textId="6C9771FE" w:rsidR="003E1466" w:rsidRPr="00EF00B0" w:rsidRDefault="004C670E" w:rsidP="00C82087">
            <w:pPr>
              <w:spacing w:line="320" w:lineRule="atLeast"/>
              <w:jc w:val="center"/>
              <w:rPr>
                <w:rFonts w:ascii="宋体" w:hAnsi="宋体"/>
                <w:spacing w:val="8"/>
              </w:rPr>
            </w:pPr>
            <w:r>
              <w:rPr>
                <w:rFonts w:ascii="宋体" w:hAnsi="宋体" w:hint="eastAsia"/>
                <w:spacing w:val="8"/>
              </w:rPr>
              <w:t>2</w:t>
            </w:r>
            <w:r w:rsidR="00E82C08">
              <w:rPr>
                <w:rFonts w:ascii="宋体" w:hAnsi="宋体"/>
                <w:spacing w:val="8"/>
              </w:rPr>
              <w:t>022</w:t>
            </w:r>
            <w:r>
              <w:rPr>
                <w:rFonts w:ascii="宋体" w:hAnsi="宋体" w:hint="eastAsia"/>
                <w:spacing w:val="8"/>
              </w:rPr>
              <w:t>-</w:t>
            </w:r>
            <w:r w:rsidR="00E82C08">
              <w:rPr>
                <w:rFonts w:ascii="宋体" w:hAnsi="宋体"/>
                <w:spacing w:val="8"/>
              </w:rPr>
              <w:t>6</w:t>
            </w:r>
            <w:r>
              <w:rPr>
                <w:rFonts w:ascii="宋体" w:hAnsi="宋体" w:hint="eastAsia"/>
                <w:spacing w:val="8"/>
              </w:rPr>
              <w:t>-</w:t>
            </w:r>
            <w:r w:rsidR="00B77571">
              <w:rPr>
                <w:rFonts w:ascii="宋体" w:hAnsi="宋体"/>
                <w:spacing w:val="8"/>
              </w:rPr>
              <w:t>28</w:t>
            </w:r>
          </w:p>
        </w:tc>
        <w:tc>
          <w:tcPr>
            <w:tcW w:w="1134" w:type="dxa"/>
            <w:vAlign w:val="center"/>
          </w:tcPr>
          <w:p w14:paraId="665BE453" w14:textId="4C0D8D89" w:rsidR="003E1466" w:rsidRPr="00EF00B0" w:rsidRDefault="004C670E" w:rsidP="00C82087">
            <w:pPr>
              <w:spacing w:line="320" w:lineRule="atLeast"/>
              <w:jc w:val="center"/>
              <w:rPr>
                <w:rFonts w:ascii="宋体" w:hAnsi="宋体"/>
                <w:spacing w:val="8"/>
              </w:rPr>
            </w:pPr>
            <w:r>
              <w:rPr>
                <w:rFonts w:ascii="宋体" w:hAnsi="宋体" w:hint="eastAsia"/>
                <w:spacing w:val="8"/>
              </w:rPr>
              <w:t>1</w:t>
            </w:r>
            <w:r>
              <w:rPr>
                <w:rFonts w:ascii="宋体" w:hAnsi="宋体"/>
                <w:spacing w:val="8"/>
              </w:rPr>
              <w:t>.0</w:t>
            </w:r>
          </w:p>
        </w:tc>
        <w:tc>
          <w:tcPr>
            <w:tcW w:w="2268" w:type="dxa"/>
            <w:vAlign w:val="center"/>
          </w:tcPr>
          <w:p w14:paraId="6E533BA9" w14:textId="3EFB9CA2" w:rsidR="003E1466" w:rsidRPr="00EF00B0" w:rsidRDefault="004C670E" w:rsidP="00C82087">
            <w:pPr>
              <w:spacing w:line="320" w:lineRule="atLeast"/>
              <w:jc w:val="center"/>
              <w:rPr>
                <w:rFonts w:ascii="宋体" w:hAnsi="宋体"/>
                <w:spacing w:val="8"/>
              </w:rPr>
            </w:pPr>
            <w:r>
              <w:rPr>
                <w:rFonts w:ascii="宋体" w:hAnsi="宋体"/>
                <w:spacing w:val="8"/>
              </w:rPr>
              <w:t>首版</w:t>
            </w:r>
          </w:p>
        </w:tc>
        <w:tc>
          <w:tcPr>
            <w:tcW w:w="2835" w:type="dxa"/>
            <w:vAlign w:val="center"/>
          </w:tcPr>
          <w:p w14:paraId="0A24B7BC" w14:textId="4B8B1135" w:rsidR="004C670E" w:rsidRPr="00EF00B0" w:rsidRDefault="004C670E" w:rsidP="00D5344E">
            <w:pPr>
              <w:spacing w:line="320" w:lineRule="atLeast"/>
              <w:jc w:val="center"/>
              <w:rPr>
                <w:rFonts w:ascii="宋体" w:hAnsi="宋体"/>
                <w:spacing w:val="-8"/>
              </w:rPr>
            </w:pPr>
            <w:r>
              <w:rPr>
                <w:rFonts w:ascii="宋体" w:hAnsi="宋体"/>
                <w:spacing w:val="-8"/>
              </w:rPr>
              <w:t>中国电力科学研究院</w:t>
            </w:r>
            <w:r w:rsidR="002B6625">
              <w:rPr>
                <w:rFonts w:ascii="宋体" w:hAnsi="宋体"/>
                <w:spacing w:val="-8"/>
              </w:rPr>
              <w:t>有限公司</w:t>
            </w:r>
          </w:p>
        </w:tc>
        <w:tc>
          <w:tcPr>
            <w:tcW w:w="824" w:type="dxa"/>
            <w:vAlign w:val="center"/>
          </w:tcPr>
          <w:p w14:paraId="3DA96C28" w14:textId="77777777" w:rsidR="003E1466" w:rsidRPr="00EF00B0" w:rsidRDefault="003E1466" w:rsidP="00C82087">
            <w:pPr>
              <w:spacing w:line="320" w:lineRule="atLeast"/>
              <w:jc w:val="center"/>
              <w:rPr>
                <w:rFonts w:ascii="宋体" w:hAnsi="宋体"/>
                <w:spacing w:val="8"/>
              </w:rPr>
            </w:pPr>
          </w:p>
        </w:tc>
      </w:tr>
      <w:tr w:rsidR="00E82C08" w:rsidRPr="00EF00B0" w14:paraId="4B38F7D4" w14:textId="77777777" w:rsidTr="00DB3E4F">
        <w:tc>
          <w:tcPr>
            <w:tcW w:w="1447" w:type="dxa"/>
            <w:vAlign w:val="center"/>
          </w:tcPr>
          <w:p w14:paraId="08592AD2" w14:textId="77777777" w:rsidR="00E82C08" w:rsidRDefault="00E82C08" w:rsidP="00C82087">
            <w:pPr>
              <w:spacing w:line="320" w:lineRule="atLeast"/>
              <w:jc w:val="center"/>
              <w:rPr>
                <w:rFonts w:ascii="宋体" w:hAnsi="宋体"/>
                <w:spacing w:val="8"/>
              </w:rPr>
            </w:pPr>
          </w:p>
        </w:tc>
        <w:tc>
          <w:tcPr>
            <w:tcW w:w="1134" w:type="dxa"/>
            <w:vAlign w:val="center"/>
          </w:tcPr>
          <w:p w14:paraId="5FCC6166" w14:textId="77777777" w:rsidR="00E82C08" w:rsidRDefault="00E82C08" w:rsidP="00C82087">
            <w:pPr>
              <w:spacing w:line="320" w:lineRule="atLeast"/>
              <w:jc w:val="center"/>
              <w:rPr>
                <w:rFonts w:ascii="宋体" w:hAnsi="宋体"/>
                <w:spacing w:val="8"/>
              </w:rPr>
            </w:pPr>
          </w:p>
        </w:tc>
        <w:tc>
          <w:tcPr>
            <w:tcW w:w="2268" w:type="dxa"/>
            <w:vAlign w:val="center"/>
          </w:tcPr>
          <w:p w14:paraId="3EC17F37" w14:textId="77777777" w:rsidR="00E82C08" w:rsidRDefault="00E82C08" w:rsidP="00C82087">
            <w:pPr>
              <w:spacing w:line="320" w:lineRule="atLeast"/>
              <w:jc w:val="center"/>
              <w:rPr>
                <w:rFonts w:ascii="宋体" w:hAnsi="宋体"/>
                <w:spacing w:val="8"/>
              </w:rPr>
            </w:pPr>
          </w:p>
        </w:tc>
        <w:tc>
          <w:tcPr>
            <w:tcW w:w="2835" w:type="dxa"/>
            <w:vAlign w:val="center"/>
          </w:tcPr>
          <w:p w14:paraId="203A2FCF" w14:textId="77777777" w:rsidR="00E82C08" w:rsidRDefault="00E82C08" w:rsidP="00C82087">
            <w:pPr>
              <w:spacing w:line="320" w:lineRule="atLeast"/>
              <w:jc w:val="center"/>
              <w:rPr>
                <w:rFonts w:ascii="宋体" w:hAnsi="宋体"/>
                <w:spacing w:val="-8"/>
              </w:rPr>
            </w:pPr>
          </w:p>
        </w:tc>
        <w:tc>
          <w:tcPr>
            <w:tcW w:w="824" w:type="dxa"/>
            <w:vAlign w:val="center"/>
          </w:tcPr>
          <w:p w14:paraId="7348CEF8" w14:textId="77777777" w:rsidR="00E82C08" w:rsidRPr="00EF00B0" w:rsidRDefault="00E82C08" w:rsidP="00C82087">
            <w:pPr>
              <w:spacing w:line="320" w:lineRule="atLeast"/>
              <w:jc w:val="center"/>
              <w:rPr>
                <w:rFonts w:ascii="宋体" w:hAnsi="宋体"/>
                <w:spacing w:val="8"/>
              </w:rPr>
            </w:pPr>
          </w:p>
        </w:tc>
      </w:tr>
      <w:tr w:rsidR="00E82C08" w:rsidRPr="00EF00B0" w14:paraId="2D27850C" w14:textId="77777777" w:rsidTr="00DB3E4F">
        <w:tc>
          <w:tcPr>
            <w:tcW w:w="1447" w:type="dxa"/>
            <w:vAlign w:val="center"/>
          </w:tcPr>
          <w:p w14:paraId="4C33A050" w14:textId="77777777" w:rsidR="00E82C08" w:rsidRDefault="00E82C08" w:rsidP="00C82087">
            <w:pPr>
              <w:spacing w:line="320" w:lineRule="atLeast"/>
              <w:jc w:val="center"/>
              <w:rPr>
                <w:rFonts w:ascii="宋体" w:hAnsi="宋体"/>
                <w:spacing w:val="8"/>
              </w:rPr>
            </w:pPr>
          </w:p>
        </w:tc>
        <w:tc>
          <w:tcPr>
            <w:tcW w:w="1134" w:type="dxa"/>
            <w:vAlign w:val="center"/>
          </w:tcPr>
          <w:p w14:paraId="7399EEF5" w14:textId="77777777" w:rsidR="00E82C08" w:rsidRDefault="00E82C08" w:rsidP="00C82087">
            <w:pPr>
              <w:spacing w:line="320" w:lineRule="atLeast"/>
              <w:jc w:val="center"/>
              <w:rPr>
                <w:rFonts w:ascii="宋体" w:hAnsi="宋体"/>
                <w:spacing w:val="8"/>
              </w:rPr>
            </w:pPr>
          </w:p>
        </w:tc>
        <w:tc>
          <w:tcPr>
            <w:tcW w:w="2268" w:type="dxa"/>
            <w:vAlign w:val="center"/>
          </w:tcPr>
          <w:p w14:paraId="73711B4C" w14:textId="77777777" w:rsidR="00E82C08" w:rsidRDefault="00E82C08" w:rsidP="00C82087">
            <w:pPr>
              <w:spacing w:line="320" w:lineRule="atLeast"/>
              <w:jc w:val="center"/>
              <w:rPr>
                <w:rFonts w:ascii="宋体" w:hAnsi="宋体"/>
                <w:spacing w:val="8"/>
              </w:rPr>
            </w:pPr>
          </w:p>
        </w:tc>
        <w:tc>
          <w:tcPr>
            <w:tcW w:w="2835" w:type="dxa"/>
            <w:vAlign w:val="center"/>
          </w:tcPr>
          <w:p w14:paraId="55311AD5" w14:textId="77777777" w:rsidR="00E82C08" w:rsidRDefault="00E82C08" w:rsidP="00C82087">
            <w:pPr>
              <w:spacing w:line="320" w:lineRule="atLeast"/>
              <w:jc w:val="center"/>
              <w:rPr>
                <w:rFonts w:ascii="宋体" w:hAnsi="宋体"/>
                <w:spacing w:val="-8"/>
              </w:rPr>
            </w:pPr>
          </w:p>
        </w:tc>
        <w:tc>
          <w:tcPr>
            <w:tcW w:w="824" w:type="dxa"/>
            <w:vAlign w:val="center"/>
          </w:tcPr>
          <w:p w14:paraId="57DF50B1" w14:textId="77777777" w:rsidR="00E82C08" w:rsidRPr="00EF00B0" w:rsidRDefault="00E82C08" w:rsidP="00C82087">
            <w:pPr>
              <w:spacing w:line="320" w:lineRule="atLeast"/>
              <w:jc w:val="center"/>
              <w:rPr>
                <w:rFonts w:ascii="宋体" w:hAnsi="宋体"/>
                <w:spacing w:val="8"/>
              </w:rPr>
            </w:pPr>
          </w:p>
        </w:tc>
      </w:tr>
      <w:tr w:rsidR="00E82C08" w:rsidRPr="00EF00B0" w14:paraId="246210BF" w14:textId="77777777" w:rsidTr="00DB3E4F">
        <w:tc>
          <w:tcPr>
            <w:tcW w:w="1447" w:type="dxa"/>
            <w:vAlign w:val="center"/>
          </w:tcPr>
          <w:p w14:paraId="6027E2AB" w14:textId="77777777" w:rsidR="00E82C08" w:rsidRDefault="00E82C08" w:rsidP="00C82087">
            <w:pPr>
              <w:spacing w:line="320" w:lineRule="atLeast"/>
              <w:jc w:val="center"/>
              <w:rPr>
                <w:rFonts w:ascii="宋体" w:hAnsi="宋体"/>
                <w:spacing w:val="8"/>
              </w:rPr>
            </w:pPr>
          </w:p>
        </w:tc>
        <w:tc>
          <w:tcPr>
            <w:tcW w:w="1134" w:type="dxa"/>
            <w:vAlign w:val="center"/>
          </w:tcPr>
          <w:p w14:paraId="752F94A2" w14:textId="77777777" w:rsidR="00E82C08" w:rsidRDefault="00E82C08" w:rsidP="00C82087">
            <w:pPr>
              <w:spacing w:line="320" w:lineRule="atLeast"/>
              <w:jc w:val="center"/>
              <w:rPr>
                <w:rFonts w:ascii="宋体" w:hAnsi="宋体"/>
                <w:spacing w:val="8"/>
              </w:rPr>
            </w:pPr>
          </w:p>
        </w:tc>
        <w:tc>
          <w:tcPr>
            <w:tcW w:w="2268" w:type="dxa"/>
            <w:vAlign w:val="center"/>
          </w:tcPr>
          <w:p w14:paraId="3D65F4E0" w14:textId="77777777" w:rsidR="00E82C08" w:rsidRDefault="00E82C08" w:rsidP="00C82087">
            <w:pPr>
              <w:spacing w:line="320" w:lineRule="atLeast"/>
              <w:jc w:val="center"/>
              <w:rPr>
                <w:rFonts w:ascii="宋体" w:hAnsi="宋体"/>
                <w:spacing w:val="8"/>
              </w:rPr>
            </w:pPr>
          </w:p>
        </w:tc>
        <w:tc>
          <w:tcPr>
            <w:tcW w:w="2835" w:type="dxa"/>
            <w:vAlign w:val="center"/>
          </w:tcPr>
          <w:p w14:paraId="0B70101E" w14:textId="77777777" w:rsidR="00E82C08" w:rsidRDefault="00E82C08" w:rsidP="00C82087">
            <w:pPr>
              <w:spacing w:line="320" w:lineRule="atLeast"/>
              <w:jc w:val="center"/>
              <w:rPr>
                <w:rFonts w:ascii="宋体" w:hAnsi="宋体"/>
                <w:spacing w:val="-8"/>
              </w:rPr>
            </w:pPr>
          </w:p>
        </w:tc>
        <w:tc>
          <w:tcPr>
            <w:tcW w:w="824" w:type="dxa"/>
            <w:vAlign w:val="center"/>
          </w:tcPr>
          <w:p w14:paraId="65270119" w14:textId="77777777" w:rsidR="00E82C08" w:rsidRPr="00EF00B0" w:rsidRDefault="00E82C08" w:rsidP="00C82087">
            <w:pPr>
              <w:spacing w:line="320" w:lineRule="atLeast"/>
              <w:jc w:val="center"/>
              <w:rPr>
                <w:rFonts w:ascii="宋体" w:hAnsi="宋体"/>
                <w:spacing w:val="8"/>
              </w:rPr>
            </w:pPr>
          </w:p>
        </w:tc>
      </w:tr>
    </w:tbl>
    <w:p w14:paraId="08CF5739" w14:textId="1551D9C9" w:rsidR="00592AE5" w:rsidRDefault="00592AE5" w:rsidP="00CD4697"/>
    <w:p w14:paraId="25D88BD4" w14:textId="7F7906B3" w:rsidR="00E4147D" w:rsidRDefault="00E4147D" w:rsidP="00592AE5">
      <w:pPr>
        <w:rPr>
          <w:lang w:val="zh-CN"/>
        </w:rPr>
      </w:pPr>
    </w:p>
    <w:p w14:paraId="10777B45" w14:textId="77777777" w:rsidR="00F502C3" w:rsidRDefault="00F502C3">
      <w:pPr>
        <w:widowControl/>
        <w:jc w:val="left"/>
        <w:rPr>
          <w:rFonts w:cs="Times New Roman"/>
          <w:b/>
          <w:bCs/>
          <w:kern w:val="44"/>
          <w:sz w:val="44"/>
          <w:szCs w:val="44"/>
          <w:lang w:val="zh-CN"/>
        </w:rPr>
      </w:pPr>
      <w:r>
        <w:br w:type="page"/>
      </w:r>
    </w:p>
    <w:p w14:paraId="7D1E3F26" w14:textId="29B7EFCE" w:rsidR="00577C23" w:rsidRDefault="00072859">
      <w:pPr>
        <w:pStyle w:val="1"/>
        <w:numPr>
          <w:ilvl w:val="0"/>
          <w:numId w:val="1"/>
        </w:numPr>
      </w:pPr>
      <w:bookmarkStart w:id="2" w:name="_Toc107311479"/>
      <w:r>
        <w:rPr>
          <w:rFonts w:hint="eastAsia"/>
        </w:rPr>
        <w:lastRenderedPageBreak/>
        <w:t>范围</w:t>
      </w:r>
      <w:bookmarkEnd w:id="2"/>
    </w:p>
    <w:p w14:paraId="06B196A0" w14:textId="5C72D3E2" w:rsidR="001A73DC" w:rsidRPr="00153BF9" w:rsidRDefault="00153BF9" w:rsidP="00153BF9">
      <w:pPr>
        <w:ind w:firstLine="420"/>
        <w:rPr>
          <w:rFonts w:cs="Times New Roman"/>
          <w:szCs w:val="24"/>
        </w:rPr>
      </w:pPr>
      <w:bookmarkStart w:id="3" w:name="_Toc243111776"/>
      <w:bookmarkStart w:id="4" w:name="_Toc21415506"/>
      <w:bookmarkStart w:id="5" w:name="_Toc352608809"/>
      <w:bookmarkStart w:id="6" w:name="_Toc241651971"/>
      <w:r w:rsidRPr="00153BF9">
        <w:rPr>
          <w:rFonts w:cs="Times New Roman" w:hint="eastAsia"/>
          <w:szCs w:val="24"/>
        </w:rPr>
        <w:t>本手册基于</w:t>
      </w:r>
      <w:r w:rsidR="003A71A8">
        <w:rPr>
          <w:rFonts w:cs="Times New Roman" w:hint="eastAsia"/>
          <w:szCs w:val="24"/>
        </w:rPr>
        <w:t>2</w:t>
      </w:r>
      <w:r w:rsidR="003A71A8">
        <w:rPr>
          <w:rFonts w:cs="Times New Roman"/>
          <w:szCs w:val="24"/>
        </w:rPr>
        <w:t>2</w:t>
      </w:r>
      <w:r w:rsidR="003A71A8">
        <w:rPr>
          <w:rFonts w:cs="Times New Roman" w:hint="eastAsia"/>
          <w:szCs w:val="24"/>
        </w:rPr>
        <w:t>版</w:t>
      </w:r>
      <w:r w:rsidR="00816945">
        <w:rPr>
          <w:rFonts w:cs="Times New Roman" w:hint="eastAsia"/>
          <w:szCs w:val="24"/>
        </w:rPr>
        <w:t>能源控制器</w:t>
      </w:r>
      <w:r w:rsidR="006855A3">
        <w:rPr>
          <w:rFonts w:cs="Times New Roman" w:hint="eastAsia"/>
          <w:szCs w:val="24"/>
        </w:rPr>
        <w:t>中</w:t>
      </w:r>
      <w:r w:rsidRPr="00153BF9">
        <w:rPr>
          <w:rFonts w:cs="Times New Roman" w:hint="eastAsia"/>
          <w:szCs w:val="24"/>
        </w:rPr>
        <w:t>无线远程拨号管理</w:t>
      </w:r>
      <w:r w:rsidR="007104CF">
        <w:rPr>
          <w:rFonts w:cs="Times New Roman"/>
          <w:szCs w:val="24"/>
        </w:rPr>
        <w:t>APP</w:t>
      </w:r>
      <w:r w:rsidRPr="00153BF9">
        <w:rPr>
          <w:rFonts w:cs="Times New Roman"/>
          <w:szCs w:val="24"/>
        </w:rPr>
        <w:t>的接入进行指导，以适配统一</w:t>
      </w:r>
      <w:r w:rsidRPr="00153BF9">
        <w:rPr>
          <w:rFonts w:cs="Times New Roman" w:hint="eastAsia"/>
          <w:szCs w:val="24"/>
        </w:rPr>
        <w:t>的</w:t>
      </w:r>
      <w:r w:rsidR="000D6CC5">
        <w:rPr>
          <w:rFonts w:cs="Times New Roman" w:hint="eastAsia"/>
          <w:szCs w:val="24"/>
        </w:rPr>
        <w:t>安全加固</w:t>
      </w:r>
      <w:r w:rsidR="007104CF">
        <w:rPr>
          <w:rFonts w:cs="Times New Roman" w:hint="eastAsia"/>
          <w:szCs w:val="24"/>
        </w:rPr>
        <w:t>APP</w:t>
      </w:r>
      <w:r w:rsidR="000D6CC5">
        <w:rPr>
          <w:rFonts w:cs="Times New Roman" w:hint="eastAsia"/>
          <w:szCs w:val="24"/>
        </w:rPr>
        <w:t>、</w:t>
      </w:r>
      <w:r w:rsidRPr="00153BF9">
        <w:rPr>
          <w:rFonts w:cs="Times New Roman"/>
          <w:szCs w:val="24"/>
        </w:rPr>
        <w:t>系统</w:t>
      </w:r>
      <w:r w:rsidR="007104CF">
        <w:rPr>
          <w:rFonts w:cs="Times New Roman"/>
          <w:szCs w:val="24"/>
        </w:rPr>
        <w:t>APP</w:t>
      </w:r>
      <w:r w:rsidRPr="00153BF9">
        <w:rPr>
          <w:rFonts w:cs="Times New Roman"/>
          <w:szCs w:val="24"/>
        </w:rPr>
        <w:t>、</w:t>
      </w:r>
      <w:r w:rsidR="00083A6C" w:rsidRPr="00153BF9">
        <w:rPr>
          <w:rFonts w:cs="Times New Roman" w:hint="eastAsia"/>
          <w:szCs w:val="24"/>
        </w:rPr>
        <w:t>基础</w:t>
      </w:r>
      <w:r w:rsidR="007104CF">
        <w:rPr>
          <w:rFonts w:cs="Times New Roman"/>
          <w:szCs w:val="24"/>
        </w:rPr>
        <w:t>APP</w:t>
      </w:r>
      <w:r w:rsidR="00083A6C" w:rsidRPr="00153BF9">
        <w:rPr>
          <w:rFonts w:cs="Times New Roman"/>
          <w:szCs w:val="24"/>
        </w:rPr>
        <w:t>、</w:t>
      </w:r>
      <w:r w:rsidRPr="00153BF9">
        <w:rPr>
          <w:rFonts w:cs="Times New Roman"/>
          <w:szCs w:val="24"/>
        </w:rPr>
        <w:t>不同厂家开发的高级</w:t>
      </w:r>
      <w:r w:rsidR="007104CF">
        <w:rPr>
          <w:rFonts w:cs="Times New Roman"/>
          <w:szCs w:val="24"/>
        </w:rPr>
        <w:t>APP</w:t>
      </w:r>
      <w:r w:rsidRPr="00153BF9">
        <w:rPr>
          <w:rFonts w:cs="Times New Roman"/>
          <w:szCs w:val="24"/>
        </w:rPr>
        <w:t>。</w:t>
      </w:r>
    </w:p>
    <w:p w14:paraId="110A0A91" w14:textId="6A4225D0" w:rsidR="00577C23" w:rsidRDefault="00072859">
      <w:pPr>
        <w:pStyle w:val="1"/>
        <w:numPr>
          <w:ilvl w:val="0"/>
          <w:numId w:val="1"/>
        </w:numPr>
      </w:pPr>
      <w:bookmarkStart w:id="7" w:name="_Toc107311480"/>
      <w:r>
        <w:rPr>
          <w:rFonts w:hint="eastAsia"/>
        </w:rPr>
        <w:t>规范性引用文件</w:t>
      </w:r>
      <w:bookmarkEnd w:id="3"/>
      <w:bookmarkEnd w:id="4"/>
      <w:bookmarkEnd w:id="5"/>
      <w:bookmarkEnd w:id="6"/>
      <w:bookmarkEnd w:id="7"/>
    </w:p>
    <w:p w14:paraId="494414CC" w14:textId="77777777" w:rsidR="00577C23" w:rsidRDefault="00072859">
      <w:pPr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下列文件中的条款通过本标准的引用而成为本标准的条款。凡是注日期的引用文件，其随后所有的修改单（不包括勘误的内容）或修订版均不适用于本标准。凡是不注日期的引用文件，其最新版本适用于本标准。</w:t>
      </w:r>
    </w:p>
    <w:p w14:paraId="53DEB1D2" w14:textId="15294CB8" w:rsidR="00577C23" w:rsidRDefault="00072859">
      <w:pPr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《</w:t>
      </w:r>
      <w:r w:rsidR="00AB720B" w:rsidRPr="00AB720B">
        <w:rPr>
          <w:rFonts w:cs="Times New Roman" w:hint="eastAsia"/>
          <w:szCs w:val="24"/>
        </w:rPr>
        <w:t>能源控制器（专变）通用技术规范</w:t>
      </w:r>
      <w:r>
        <w:rPr>
          <w:rFonts w:cs="Times New Roman"/>
          <w:szCs w:val="24"/>
        </w:rPr>
        <w:t>》</w:t>
      </w:r>
    </w:p>
    <w:p w14:paraId="6C70FBB8" w14:textId="64D8CBCF" w:rsidR="00AB720B" w:rsidRPr="00AB720B" w:rsidRDefault="00AB720B">
      <w:pPr>
        <w:ind w:firstLine="420"/>
        <w:rPr>
          <w:rFonts w:cs="Times New Roman"/>
          <w:szCs w:val="24"/>
        </w:rPr>
      </w:pPr>
      <w:r>
        <w:rPr>
          <w:rFonts w:cs="Times New Roman"/>
          <w:szCs w:val="24"/>
        </w:rPr>
        <w:t>《</w:t>
      </w:r>
      <w:r w:rsidRPr="00AB720B">
        <w:rPr>
          <w:rFonts w:cs="Times New Roman" w:hint="eastAsia"/>
          <w:szCs w:val="24"/>
        </w:rPr>
        <w:t>能源控制器功能模组通用技术规范</w:t>
      </w:r>
      <w:r>
        <w:rPr>
          <w:rFonts w:cs="Times New Roman"/>
          <w:szCs w:val="24"/>
        </w:rPr>
        <w:t>》</w:t>
      </w:r>
    </w:p>
    <w:p w14:paraId="26A756AC" w14:textId="2BE350C3" w:rsidR="00437CEB" w:rsidRDefault="00437CEB">
      <w:pPr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《</w:t>
      </w:r>
      <w:r w:rsidR="0015691B" w:rsidRPr="00913B90">
        <w:rPr>
          <w:rFonts w:cs="Times New Roman" w:hint="eastAsia"/>
          <w:szCs w:val="24"/>
        </w:rPr>
        <w:t>能源控制器（专变）技术规范</w:t>
      </w:r>
      <w:r w:rsidR="0015691B" w:rsidRPr="00913B90">
        <w:rPr>
          <w:rFonts w:cs="Times New Roman" w:hint="eastAsia"/>
          <w:szCs w:val="24"/>
        </w:rPr>
        <w:t xml:space="preserve"> </w:t>
      </w:r>
      <w:r w:rsidR="0015691B" w:rsidRPr="00913B90">
        <w:rPr>
          <w:rFonts w:cs="Times New Roman" w:hint="eastAsia"/>
          <w:szCs w:val="24"/>
        </w:rPr>
        <w:t>第</w:t>
      </w:r>
      <w:r w:rsidR="0015691B" w:rsidRPr="00913B90">
        <w:rPr>
          <w:rFonts w:cs="Times New Roman" w:hint="eastAsia"/>
          <w:szCs w:val="24"/>
        </w:rPr>
        <w:t xml:space="preserve"> 3 </w:t>
      </w:r>
      <w:r w:rsidR="0015691B" w:rsidRPr="00913B90">
        <w:rPr>
          <w:rFonts w:cs="Times New Roman" w:hint="eastAsia"/>
          <w:szCs w:val="24"/>
        </w:rPr>
        <w:t>部分：软件及接口技术要求</w:t>
      </w:r>
      <w:r>
        <w:rPr>
          <w:rFonts w:cs="Times New Roman" w:hint="eastAsia"/>
          <w:szCs w:val="24"/>
        </w:rPr>
        <w:t>》</w:t>
      </w:r>
    </w:p>
    <w:p w14:paraId="2158ABB8" w14:textId="73CA646F" w:rsidR="00577C23" w:rsidRDefault="00072859">
      <w:pPr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《</w:t>
      </w:r>
      <w:r w:rsidR="00E82C08" w:rsidRPr="00E82C08">
        <w:rPr>
          <w:rFonts w:cs="Times New Roman"/>
          <w:szCs w:val="24"/>
        </w:rPr>
        <w:t>376.3</w:t>
      </w:r>
      <w:r w:rsidR="00E82C08" w:rsidRPr="00E82C08">
        <w:rPr>
          <w:rFonts w:cs="Times New Roman"/>
          <w:szCs w:val="24"/>
        </w:rPr>
        <w:t>采集终端远程通信模块接口协议</w:t>
      </w:r>
      <w:r>
        <w:rPr>
          <w:rFonts w:cs="Times New Roman"/>
          <w:szCs w:val="24"/>
        </w:rPr>
        <w:t>》</w:t>
      </w:r>
    </w:p>
    <w:p w14:paraId="1726126A" w14:textId="77777777" w:rsidR="00577C23" w:rsidRPr="004147E0" w:rsidRDefault="00072859">
      <w:pPr>
        <w:pStyle w:val="1"/>
        <w:numPr>
          <w:ilvl w:val="0"/>
          <w:numId w:val="1"/>
        </w:numPr>
        <w:rPr>
          <w:rFonts w:ascii="宋体" w:hAnsi="宋体"/>
        </w:rPr>
      </w:pPr>
      <w:bookmarkStart w:id="8" w:name="_Toc107311481"/>
      <w:r w:rsidRPr="004147E0">
        <w:rPr>
          <w:rFonts w:ascii="宋体" w:hAnsi="宋体" w:hint="eastAsia"/>
        </w:rPr>
        <w:t>约束条件</w:t>
      </w:r>
      <w:bookmarkEnd w:id="8"/>
    </w:p>
    <w:p w14:paraId="2A9D2C46" w14:textId="77777777" w:rsidR="00577C23" w:rsidRPr="004147E0" w:rsidRDefault="00072859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9" w:name="_Toc107311482"/>
      <w:r w:rsidRPr="004147E0">
        <w:rPr>
          <w:rFonts w:ascii="宋体" w:eastAsia="宋体" w:hAnsi="宋体" w:hint="eastAsia"/>
        </w:rPr>
        <w:t>开发环境</w:t>
      </w:r>
      <w:bookmarkEnd w:id="9"/>
    </w:p>
    <w:p w14:paraId="29BFD0E7" w14:textId="4C2D0F52" w:rsidR="001A73DC" w:rsidRPr="00A61D2E" w:rsidRDefault="0084253A" w:rsidP="00E42DD1">
      <w:pPr>
        <w:ind w:firstLine="420"/>
        <w:rPr>
          <w:rFonts w:cs="Times New Roman"/>
          <w:szCs w:val="24"/>
        </w:rPr>
      </w:pPr>
      <w:r w:rsidRPr="00A61D2E">
        <w:rPr>
          <w:rFonts w:cs="Times New Roman"/>
          <w:szCs w:val="24"/>
        </w:rPr>
        <w:t>编译器采用</w:t>
      </w:r>
      <w:r w:rsidR="00E42DD1" w:rsidRPr="00E42DD1">
        <w:rPr>
          <w:rFonts w:cs="Times New Roman"/>
          <w:szCs w:val="24"/>
        </w:rPr>
        <w:t>gcc-linaro-5.3.1-2016.0</w:t>
      </w:r>
      <w:r w:rsidR="00E42DD1">
        <w:rPr>
          <w:rFonts w:cs="Times New Roman"/>
          <w:szCs w:val="24"/>
        </w:rPr>
        <w:t>5-x86_64_arm-linux-gnueabihf</w:t>
      </w:r>
      <w:r w:rsidRPr="00A61D2E">
        <w:rPr>
          <w:rFonts w:cs="Times New Roman"/>
          <w:szCs w:val="24"/>
        </w:rPr>
        <w:t>。</w:t>
      </w:r>
    </w:p>
    <w:p w14:paraId="35D31CC7" w14:textId="576DC8DE" w:rsidR="00577C23" w:rsidRPr="004147E0" w:rsidRDefault="00072859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10" w:name="_Toc107311483"/>
      <w:r w:rsidRPr="004147E0">
        <w:rPr>
          <w:rFonts w:ascii="宋体" w:eastAsia="宋体" w:hAnsi="宋体" w:hint="eastAsia"/>
        </w:rPr>
        <w:t>安装要求</w:t>
      </w:r>
      <w:bookmarkEnd w:id="10"/>
    </w:p>
    <w:p w14:paraId="43A6A169" w14:textId="6E2585BE" w:rsidR="00E433AD" w:rsidRDefault="000D6CC5" w:rsidP="007E552E">
      <w:pPr>
        <w:ind w:firstLine="420"/>
        <w:rPr>
          <w:rFonts w:cs="Times New Roman"/>
          <w:szCs w:val="24"/>
        </w:rPr>
      </w:pPr>
      <w:r w:rsidRPr="00C906A6">
        <w:rPr>
          <w:rFonts w:cs="Times New Roman" w:hint="eastAsia"/>
          <w:szCs w:val="24"/>
        </w:rPr>
        <w:t>电科院发布的</w:t>
      </w:r>
      <w:r w:rsidR="007104CF" w:rsidRPr="00C906A6">
        <w:rPr>
          <w:rFonts w:cs="Times New Roman" w:hint="eastAsia"/>
          <w:szCs w:val="24"/>
        </w:rPr>
        <w:t>APP</w:t>
      </w:r>
      <w:r w:rsidR="000D64F0" w:rsidRPr="00C906A6">
        <w:rPr>
          <w:rFonts w:cs="Times New Roman" w:hint="eastAsia"/>
          <w:szCs w:val="24"/>
        </w:rPr>
        <w:t>软件安装包</w:t>
      </w:r>
      <w:r w:rsidR="00BB115C" w:rsidRPr="00C906A6">
        <w:rPr>
          <w:rFonts w:cs="Times New Roman" w:hint="eastAsia"/>
          <w:szCs w:val="24"/>
        </w:rPr>
        <w:t>名称</w:t>
      </w:r>
      <w:r w:rsidRPr="00C906A6">
        <w:rPr>
          <w:rFonts w:cs="Times New Roman"/>
          <w:szCs w:val="24"/>
        </w:rPr>
        <w:t>wirelessDCM.tar</w:t>
      </w:r>
      <w:r w:rsidR="000D64F0" w:rsidRPr="00C906A6">
        <w:rPr>
          <w:rFonts w:cs="Times New Roman" w:hint="eastAsia"/>
          <w:szCs w:val="24"/>
        </w:rPr>
        <w:t>。</w:t>
      </w:r>
      <w:r w:rsidR="00810899" w:rsidRPr="00C906A6">
        <w:rPr>
          <w:rFonts w:cs="Times New Roman" w:hint="eastAsia"/>
          <w:szCs w:val="24"/>
        </w:rPr>
        <w:t>在存在安全加固</w:t>
      </w:r>
      <w:r w:rsidR="007104CF" w:rsidRPr="00C906A6">
        <w:rPr>
          <w:rFonts w:cs="Times New Roman" w:hint="eastAsia"/>
          <w:szCs w:val="24"/>
        </w:rPr>
        <w:t>APP</w:t>
      </w:r>
      <w:r w:rsidR="00810899" w:rsidRPr="00C906A6">
        <w:rPr>
          <w:rFonts w:cs="Times New Roman" w:hint="eastAsia"/>
          <w:szCs w:val="24"/>
        </w:rPr>
        <w:t>的操作系统中</w:t>
      </w:r>
      <w:r w:rsidR="00A058F9" w:rsidRPr="00C906A6">
        <w:rPr>
          <w:rFonts w:cs="Times New Roman" w:hint="eastAsia"/>
          <w:szCs w:val="24"/>
        </w:rPr>
        <w:t>，</w:t>
      </w:r>
      <w:r w:rsidR="00A058F9" w:rsidRPr="00C906A6">
        <w:rPr>
          <w:rFonts w:cs="Times New Roman"/>
          <w:szCs w:val="24"/>
        </w:rPr>
        <w:t>将</w:t>
      </w:r>
      <w:r w:rsidR="00A058F9" w:rsidRPr="00C906A6">
        <w:rPr>
          <w:rFonts w:cs="Times New Roman"/>
          <w:szCs w:val="24"/>
        </w:rPr>
        <w:t>wirelessDCM.tar</w:t>
      </w:r>
      <w:r w:rsidR="00A058F9" w:rsidRPr="00C906A6">
        <w:rPr>
          <w:rFonts w:cs="Times New Roman"/>
          <w:szCs w:val="24"/>
        </w:rPr>
        <w:t>拷贝到</w:t>
      </w:r>
      <w:r w:rsidR="00810899" w:rsidRPr="00C906A6">
        <w:rPr>
          <w:rFonts w:cs="Times New Roman"/>
          <w:szCs w:val="24"/>
        </w:rPr>
        <w:t>/usr/local/</w:t>
      </w:r>
      <w:r w:rsidR="00C906A6" w:rsidRPr="00C906A6">
        <w:rPr>
          <w:rFonts w:cs="Times New Roman"/>
          <w:szCs w:val="24"/>
        </w:rPr>
        <w:t>ext</w:t>
      </w:r>
      <w:r w:rsidR="00C906A6" w:rsidRPr="00C906A6">
        <w:rPr>
          <w:rFonts w:cs="Times New Roman" w:hint="eastAsia"/>
          <w:szCs w:val="24"/>
        </w:rPr>
        <w:t>app</w:t>
      </w:r>
      <w:r w:rsidR="00C906A6" w:rsidRPr="00C906A6">
        <w:rPr>
          <w:rFonts w:cs="Times New Roman"/>
          <w:szCs w:val="24"/>
        </w:rPr>
        <w:t>s</w:t>
      </w:r>
      <w:r w:rsidR="00810899" w:rsidRPr="00C906A6">
        <w:rPr>
          <w:rFonts w:cs="Times New Roman" w:hint="eastAsia"/>
          <w:szCs w:val="24"/>
        </w:rPr>
        <w:t>，由安全加固</w:t>
      </w:r>
      <w:r w:rsidR="007104CF" w:rsidRPr="00C906A6">
        <w:rPr>
          <w:rFonts w:cs="Times New Roman" w:hint="eastAsia"/>
          <w:szCs w:val="24"/>
        </w:rPr>
        <w:t>APP</w:t>
      </w:r>
      <w:r w:rsidR="00810899" w:rsidRPr="00C906A6">
        <w:rPr>
          <w:rFonts w:cs="Times New Roman" w:hint="eastAsia"/>
          <w:szCs w:val="24"/>
        </w:rPr>
        <w:t>启动</w:t>
      </w:r>
      <w:r w:rsidR="00606966" w:rsidRPr="00C906A6">
        <w:rPr>
          <w:rFonts w:cs="Times New Roman" w:hint="eastAsia"/>
          <w:szCs w:val="24"/>
        </w:rPr>
        <w:t>。</w:t>
      </w:r>
      <w:r w:rsidR="00810899" w:rsidRPr="00C906A6">
        <w:rPr>
          <w:rFonts w:cs="Times New Roman" w:hint="eastAsia"/>
          <w:szCs w:val="24"/>
        </w:rPr>
        <w:t>不存在安全加固</w:t>
      </w:r>
      <w:r w:rsidR="007104CF" w:rsidRPr="00C906A6">
        <w:rPr>
          <w:rFonts w:cs="Times New Roman" w:hint="eastAsia"/>
          <w:szCs w:val="24"/>
        </w:rPr>
        <w:t>APP</w:t>
      </w:r>
      <w:r w:rsidR="009A7458" w:rsidRPr="00C906A6">
        <w:rPr>
          <w:rFonts w:cs="Times New Roman" w:hint="eastAsia"/>
          <w:szCs w:val="24"/>
        </w:rPr>
        <w:t>的操作系统中，</w:t>
      </w:r>
      <w:r w:rsidR="00810899" w:rsidRPr="00C906A6">
        <w:rPr>
          <w:rFonts w:cs="Times New Roman" w:hint="eastAsia"/>
          <w:szCs w:val="24"/>
        </w:rPr>
        <w:t>将</w:t>
      </w:r>
      <w:r w:rsidR="00810899" w:rsidRPr="00C906A6">
        <w:rPr>
          <w:rFonts w:cs="Times New Roman"/>
          <w:szCs w:val="24"/>
        </w:rPr>
        <w:t>wirelessDCM.tar</w:t>
      </w:r>
      <w:r w:rsidR="00810899" w:rsidRPr="00C906A6">
        <w:rPr>
          <w:rFonts w:cs="Times New Roman"/>
          <w:szCs w:val="24"/>
        </w:rPr>
        <w:t>解压到</w:t>
      </w:r>
      <w:r w:rsidR="002927E3" w:rsidRPr="00C906A6">
        <w:rPr>
          <w:rFonts w:cs="Times New Roman"/>
          <w:szCs w:val="24"/>
        </w:rPr>
        <w:t>/usr/local/ext</w:t>
      </w:r>
      <w:r w:rsidR="00771C85" w:rsidRPr="00C906A6">
        <w:rPr>
          <w:rFonts w:cs="Times New Roman" w:hint="eastAsia"/>
          <w:szCs w:val="24"/>
        </w:rPr>
        <w:t>app</w:t>
      </w:r>
      <w:r w:rsidR="002927E3" w:rsidRPr="00C906A6">
        <w:rPr>
          <w:rFonts w:cs="Times New Roman"/>
          <w:szCs w:val="24"/>
        </w:rPr>
        <w:t>s</w:t>
      </w:r>
      <w:r w:rsidR="00F61C69" w:rsidRPr="00C906A6">
        <w:rPr>
          <w:rFonts w:cs="Times New Roman"/>
          <w:szCs w:val="24"/>
        </w:rPr>
        <w:t>中</w:t>
      </w:r>
      <w:r w:rsidR="002927E3" w:rsidRPr="00C906A6">
        <w:rPr>
          <w:rFonts w:cs="Times New Roman" w:hint="eastAsia"/>
          <w:szCs w:val="24"/>
        </w:rPr>
        <w:t>，</w:t>
      </w:r>
      <w:r w:rsidR="009A7458" w:rsidRPr="00C906A6">
        <w:rPr>
          <w:rFonts w:cs="Times New Roman"/>
          <w:szCs w:val="24"/>
        </w:rPr>
        <w:t>进入</w:t>
      </w:r>
      <w:r w:rsidR="002927E3" w:rsidRPr="00C906A6">
        <w:rPr>
          <w:rFonts w:cs="Times New Roman"/>
          <w:szCs w:val="24"/>
        </w:rPr>
        <w:t>/usr/local/ext</w:t>
      </w:r>
      <w:r w:rsidR="00771C85" w:rsidRPr="00C906A6">
        <w:rPr>
          <w:rFonts w:cs="Times New Roman" w:hint="eastAsia"/>
          <w:szCs w:val="24"/>
        </w:rPr>
        <w:t>app</w:t>
      </w:r>
      <w:r w:rsidR="002927E3" w:rsidRPr="00C906A6">
        <w:rPr>
          <w:rFonts w:cs="Times New Roman"/>
          <w:szCs w:val="24"/>
        </w:rPr>
        <w:t>s</w:t>
      </w:r>
      <w:r w:rsidR="002927E3" w:rsidRPr="00C906A6">
        <w:rPr>
          <w:rFonts w:cs="Times New Roman" w:hint="eastAsia"/>
          <w:szCs w:val="24"/>
        </w:rPr>
        <w:t>/</w:t>
      </w:r>
      <w:r w:rsidR="009A7458" w:rsidRPr="00C906A6">
        <w:rPr>
          <w:rFonts w:cs="Times New Roman"/>
          <w:szCs w:val="24"/>
        </w:rPr>
        <w:t>wirelessDCM/bin</w:t>
      </w:r>
      <w:r w:rsidR="009A7458" w:rsidRPr="00C906A6">
        <w:rPr>
          <w:rFonts w:cs="Times New Roman"/>
          <w:szCs w:val="24"/>
        </w:rPr>
        <w:t>文件夹</w:t>
      </w:r>
      <w:r w:rsidR="009A7458" w:rsidRPr="00C906A6">
        <w:rPr>
          <w:rFonts w:cs="Times New Roman" w:hint="eastAsia"/>
          <w:szCs w:val="24"/>
        </w:rPr>
        <w:t>，执行</w:t>
      </w:r>
      <w:r w:rsidR="009A7458" w:rsidRPr="00C906A6">
        <w:rPr>
          <w:rFonts w:cs="Times New Roman" w:hint="eastAsia"/>
          <w:szCs w:val="24"/>
        </w:rPr>
        <w:t>s</w:t>
      </w:r>
      <w:r w:rsidR="009A7458" w:rsidRPr="00C906A6">
        <w:rPr>
          <w:rFonts w:cs="Times New Roman"/>
          <w:szCs w:val="24"/>
        </w:rPr>
        <w:t>udo ./</w:t>
      </w:r>
      <w:r w:rsidR="00F61C69" w:rsidRPr="00C906A6">
        <w:rPr>
          <w:rFonts w:cs="Times New Roman"/>
          <w:szCs w:val="24"/>
        </w:rPr>
        <w:t>startup_</w:t>
      </w:r>
      <w:r w:rsidR="00771C85" w:rsidRPr="00C906A6">
        <w:rPr>
          <w:rFonts w:cs="Times New Roman" w:hint="eastAsia"/>
          <w:szCs w:val="24"/>
        </w:rPr>
        <w:t>app</w:t>
      </w:r>
      <w:r w:rsidR="00F61C69" w:rsidRPr="00C906A6">
        <w:rPr>
          <w:rFonts w:cs="Times New Roman"/>
          <w:szCs w:val="24"/>
        </w:rPr>
        <w:t>.sh</w:t>
      </w:r>
      <w:r w:rsidR="009A7458" w:rsidRPr="00C906A6">
        <w:rPr>
          <w:rFonts w:cs="Times New Roman"/>
          <w:szCs w:val="24"/>
        </w:rPr>
        <w:t>或者</w:t>
      </w:r>
      <w:r w:rsidR="002C2F83" w:rsidRPr="00C906A6">
        <w:rPr>
          <w:rFonts w:cs="Times New Roman"/>
          <w:szCs w:val="24"/>
        </w:rPr>
        <w:t>sudo ./wirelessDCM</w:t>
      </w:r>
      <w:r w:rsidR="00F61C69" w:rsidRPr="00C906A6">
        <w:rPr>
          <w:rFonts w:cs="Times New Roman" w:hint="eastAsia"/>
          <w:szCs w:val="24"/>
        </w:rPr>
        <w:t>，</w:t>
      </w:r>
      <w:r w:rsidR="00F61C69" w:rsidRPr="00C906A6">
        <w:rPr>
          <w:rFonts w:cs="Times New Roman"/>
          <w:szCs w:val="24"/>
        </w:rPr>
        <w:t>完成</w:t>
      </w:r>
      <w:r w:rsidR="007104CF" w:rsidRPr="00C906A6">
        <w:rPr>
          <w:rFonts w:cs="Times New Roman"/>
          <w:szCs w:val="24"/>
        </w:rPr>
        <w:t>APP</w:t>
      </w:r>
      <w:r w:rsidR="00F61C69" w:rsidRPr="00C906A6">
        <w:rPr>
          <w:rFonts w:cs="Times New Roman"/>
          <w:szCs w:val="24"/>
        </w:rPr>
        <w:t>启动</w:t>
      </w:r>
      <w:r w:rsidR="00F61C69" w:rsidRPr="00C906A6">
        <w:rPr>
          <w:rFonts w:cs="Times New Roman" w:hint="eastAsia"/>
          <w:szCs w:val="24"/>
        </w:rPr>
        <w:t>。</w:t>
      </w:r>
    </w:p>
    <w:p w14:paraId="10FF6DAB" w14:textId="6F21D002" w:rsidR="00B72D00" w:rsidRPr="00B72D00" w:rsidRDefault="00B72D00" w:rsidP="00E832C8">
      <w:pPr>
        <w:ind w:firstLine="420"/>
        <w:rPr>
          <w:rFonts w:cs="Times New Roman"/>
          <w:szCs w:val="24"/>
        </w:rPr>
      </w:pPr>
      <w:r>
        <w:rPr>
          <w:rFonts w:cs="Times New Roman"/>
          <w:szCs w:val="24"/>
        </w:rPr>
        <w:t>使用前，确认</w:t>
      </w:r>
      <w:r w:rsidRPr="00E433AD">
        <w:rPr>
          <w:rFonts w:cs="Times New Roman"/>
          <w:szCs w:val="24"/>
        </w:rPr>
        <w:t>系统自带的文件</w:t>
      </w:r>
      <w:r w:rsidRPr="00E433AD">
        <w:rPr>
          <w:rFonts w:cs="Times New Roman"/>
          <w:szCs w:val="24"/>
        </w:rPr>
        <w:t>/etc/ppp/options</w:t>
      </w:r>
      <w:r w:rsidRPr="00E433AD">
        <w:rPr>
          <w:rFonts w:cs="Times New Roman"/>
          <w:szCs w:val="24"/>
        </w:rPr>
        <w:t>，</w:t>
      </w:r>
      <w:r>
        <w:rPr>
          <w:rFonts w:cs="Times New Roman"/>
          <w:szCs w:val="24"/>
        </w:rPr>
        <w:t>如果没有</w:t>
      </w:r>
      <w:r w:rsidRPr="00E433AD">
        <w:rPr>
          <w:rFonts w:cs="Times New Roman"/>
          <w:szCs w:val="24"/>
        </w:rPr>
        <w:t>noauth</w:t>
      </w:r>
      <w:r>
        <w:rPr>
          <w:rFonts w:cs="Times New Roman"/>
          <w:szCs w:val="24"/>
        </w:rPr>
        <w:t>配置</w:t>
      </w:r>
      <w:r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请</w:t>
      </w:r>
      <w:r w:rsidRPr="00E433AD">
        <w:rPr>
          <w:rFonts w:cs="Times New Roman"/>
          <w:szCs w:val="24"/>
        </w:rPr>
        <w:t>在最后增加</w:t>
      </w:r>
      <w:r w:rsidRPr="00E433AD">
        <w:rPr>
          <w:rFonts w:cs="Times New Roman"/>
          <w:szCs w:val="24"/>
        </w:rPr>
        <w:t>noauth</w:t>
      </w:r>
      <w:r w:rsidRPr="00E433AD">
        <w:rPr>
          <w:rFonts w:cs="Times New Roman"/>
          <w:szCs w:val="24"/>
        </w:rPr>
        <w:t>。</w:t>
      </w:r>
    </w:p>
    <w:p w14:paraId="694D85FB" w14:textId="3C06F639" w:rsidR="001A73DC" w:rsidRPr="00E433AD" w:rsidRDefault="00E433AD" w:rsidP="00E433AD">
      <w:pPr>
        <w:ind w:firstLine="420"/>
        <w:rPr>
          <w:rFonts w:cs="Times New Roman"/>
          <w:szCs w:val="24"/>
        </w:rPr>
      </w:pPr>
      <w:r w:rsidRPr="00C906A6">
        <w:rPr>
          <w:rFonts w:cs="Times New Roman"/>
          <w:szCs w:val="24"/>
        </w:rPr>
        <w:t>拨号时使用的设备口，依赖</w:t>
      </w:r>
      <w:r w:rsidRPr="00C906A6">
        <w:rPr>
          <w:rFonts w:cs="Times New Roman"/>
          <w:szCs w:val="24"/>
        </w:rPr>
        <w:t>hal</w:t>
      </w:r>
      <w:r w:rsidRPr="00C906A6">
        <w:rPr>
          <w:rFonts w:cs="Times New Roman"/>
          <w:szCs w:val="24"/>
        </w:rPr>
        <w:t>接口，请严格按照《</w:t>
      </w:r>
      <w:r w:rsidR="00913B90" w:rsidRPr="00913B90">
        <w:rPr>
          <w:rFonts w:cs="Times New Roman" w:hint="eastAsia"/>
          <w:szCs w:val="24"/>
        </w:rPr>
        <w:t>能源控制器（专变）技术规范</w:t>
      </w:r>
      <w:r w:rsidR="00913B90" w:rsidRPr="00913B90">
        <w:rPr>
          <w:rFonts w:cs="Times New Roman" w:hint="eastAsia"/>
          <w:szCs w:val="24"/>
        </w:rPr>
        <w:t xml:space="preserve"> </w:t>
      </w:r>
      <w:r w:rsidR="00913B90" w:rsidRPr="00913B90">
        <w:rPr>
          <w:rFonts w:cs="Times New Roman" w:hint="eastAsia"/>
          <w:szCs w:val="24"/>
        </w:rPr>
        <w:t>第</w:t>
      </w:r>
      <w:r w:rsidR="00913B90" w:rsidRPr="00913B90">
        <w:rPr>
          <w:rFonts w:cs="Times New Roman" w:hint="eastAsia"/>
          <w:szCs w:val="24"/>
        </w:rPr>
        <w:t xml:space="preserve"> 3 </w:t>
      </w:r>
      <w:r w:rsidR="00913B90" w:rsidRPr="00913B90">
        <w:rPr>
          <w:rFonts w:cs="Times New Roman" w:hint="eastAsia"/>
          <w:szCs w:val="24"/>
        </w:rPr>
        <w:t>部分：软件及接口技术要求</w:t>
      </w:r>
      <w:r w:rsidRPr="00C906A6">
        <w:rPr>
          <w:rFonts w:cs="Times New Roman"/>
          <w:szCs w:val="24"/>
        </w:rPr>
        <w:t>》执行。</w:t>
      </w:r>
    </w:p>
    <w:p w14:paraId="1DFF95D1" w14:textId="7DA83AF9" w:rsidR="00DC5C9D" w:rsidRPr="001A73DC" w:rsidRDefault="007104CF" w:rsidP="001A73DC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11" w:name="_Toc107311484"/>
      <w:r>
        <w:rPr>
          <w:rFonts w:ascii="宋体" w:eastAsia="宋体" w:hAnsi="宋体" w:hint="eastAsia"/>
        </w:rPr>
        <w:t>APP</w:t>
      </w:r>
      <w:r w:rsidR="00072859" w:rsidRPr="004147E0">
        <w:rPr>
          <w:rFonts w:ascii="宋体" w:eastAsia="宋体" w:hAnsi="宋体" w:hint="eastAsia"/>
        </w:rPr>
        <w:t>名称</w:t>
      </w:r>
      <w:bookmarkEnd w:id="11"/>
    </w:p>
    <w:p w14:paraId="308A4296" w14:textId="1382DE2F" w:rsidR="00CF5774" w:rsidRPr="00CF5774" w:rsidRDefault="00C64676" w:rsidP="00C64676">
      <w:pPr>
        <w:spacing w:line="276" w:lineRule="auto"/>
        <w:ind w:firstLine="420"/>
        <w:rPr>
          <w:rFonts w:cs="Times New Roman"/>
          <w:szCs w:val="24"/>
        </w:rPr>
      </w:pPr>
      <w:r w:rsidRPr="00C64676">
        <w:rPr>
          <w:rFonts w:cs="Times New Roman" w:hint="eastAsia"/>
          <w:szCs w:val="24"/>
        </w:rPr>
        <w:t>无线远程拨号管理</w:t>
      </w:r>
      <w:r w:rsidR="007104CF">
        <w:rPr>
          <w:rFonts w:cs="Times New Roman"/>
          <w:szCs w:val="24"/>
        </w:rPr>
        <w:t>APP</w:t>
      </w:r>
      <w:r w:rsidRPr="00C64676">
        <w:rPr>
          <w:rFonts w:cs="Times New Roman"/>
          <w:szCs w:val="24"/>
        </w:rPr>
        <w:t>名称固定为</w:t>
      </w:r>
      <w:r w:rsidRPr="00C64676">
        <w:rPr>
          <w:rFonts w:cs="Times New Roman"/>
          <w:szCs w:val="24"/>
        </w:rPr>
        <w:t>wirelessDCM</w:t>
      </w:r>
      <w:r w:rsidRPr="00C64676">
        <w:rPr>
          <w:rFonts w:cs="Times New Roman"/>
          <w:szCs w:val="24"/>
        </w:rPr>
        <w:t>。</w:t>
      </w:r>
    </w:p>
    <w:p w14:paraId="376BFDC9" w14:textId="29688E5D" w:rsidR="00577C23" w:rsidRDefault="00022F20">
      <w:pPr>
        <w:pStyle w:val="1"/>
        <w:numPr>
          <w:ilvl w:val="0"/>
          <w:numId w:val="1"/>
        </w:numPr>
      </w:pPr>
      <w:bookmarkStart w:id="12" w:name="_Toc107311485"/>
      <w:r>
        <w:rPr>
          <w:rFonts w:hint="eastAsia"/>
        </w:rPr>
        <w:lastRenderedPageBreak/>
        <w:t>典型</w:t>
      </w:r>
      <w:r w:rsidR="008823FF">
        <w:rPr>
          <w:rFonts w:hint="eastAsia"/>
        </w:rPr>
        <w:t>交互</w:t>
      </w:r>
      <w:r>
        <w:rPr>
          <w:rFonts w:hint="eastAsia"/>
        </w:rPr>
        <w:t>流程</w:t>
      </w:r>
      <w:r w:rsidR="001A73DC">
        <w:rPr>
          <w:rFonts w:hint="eastAsia"/>
        </w:rPr>
        <w:t>及注意事项</w:t>
      </w:r>
      <w:bookmarkEnd w:id="12"/>
    </w:p>
    <w:p w14:paraId="16F9B779" w14:textId="27ED0933" w:rsidR="00E61B53" w:rsidRPr="00D33194" w:rsidRDefault="000F4F01" w:rsidP="00D33194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13" w:name="_Toc107311486"/>
      <w:r w:rsidRPr="00D33194">
        <w:rPr>
          <w:rFonts w:ascii="宋体" w:eastAsia="宋体" w:hAnsi="宋体" w:hint="eastAsia"/>
        </w:rPr>
        <w:t>与</w:t>
      </w:r>
      <w:r w:rsidR="00992A0A">
        <w:rPr>
          <w:rFonts w:ascii="宋体" w:eastAsia="宋体" w:hAnsi="宋体" w:hint="eastAsia"/>
        </w:rPr>
        <w:t>系统</w:t>
      </w:r>
      <w:r w:rsidRPr="00D33194">
        <w:rPr>
          <w:rFonts w:ascii="宋体" w:eastAsia="宋体" w:hAnsi="宋体" w:hint="eastAsia"/>
        </w:rPr>
        <w:t>管理器之间的消息交互</w:t>
      </w:r>
      <w:bookmarkEnd w:id="13"/>
    </w:p>
    <w:p w14:paraId="14AAEE7E" w14:textId="70E06A20" w:rsidR="00CB062E" w:rsidRPr="00CB062E" w:rsidRDefault="007104CF" w:rsidP="00CB062E">
      <w:pPr>
        <w:pStyle w:val="aa"/>
        <w:numPr>
          <w:ilvl w:val="0"/>
          <w:numId w:val="10"/>
        </w:numPr>
        <w:spacing w:line="276" w:lineRule="auto"/>
        <w:ind w:firstLineChars="0"/>
        <w:rPr>
          <w:rFonts w:cs="Times New Roman"/>
          <w:szCs w:val="24"/>
        </w:rPr>
      </w:pPr>
      <w:r>
        <w:rPr>
          <w:rFonts w:cs="Times New Roman"/>
          <w:szCs w:val="24"/>
        </w:rPr>
        <w:t>APP</w:t>
      </w:r>
      <w:r w:rsidR="00CB062E" w:rsidRPr="00CB062E">
        <w:rPr>
          <w:rFonts w:cs="Times New Roman"/>
          <w:szCs w:val="24"/>
        </w:rPr>
        <w:t>注册</w:t>
      </w:r>
      <w:r w:rsidR="00AD3445">
        <w:rPr>
          <w:rFonts w:cs="Times New Roman" w:hint="eastAsia"/>
          <w:szCs w:val="24"/>
        </w:rPr>
        <w:t>（</w:t>
      </w:r>
      <w:r w:rsidR="0025724C">
        <w:rPr>
          <w:rFonts w:cs="Times New Roman"/>
          <w:szCs w:val="24"/>
        </w:rPr>
        <w:t>IID=0001</w:t>
      </w:r>
      <w:r w:rsidR="00AD3445" w:rsidRPr="00782FAA">
        <w:rPr>
          <w:rFonts w:cs="Times New Roman"/>
          <w:szCs w:val="24"/>
        </w:rPr>
        <w:t>H</w:t>
      </w:r>
      <w:r w:rsidR="00AD3445" w:rsidRPr="00782FAA">
        <w:rPr>
          <w:rFonts w:cs="Times New Roman"/>
          <w:szCs w:val="24"/>
        </w:rPr>
        <w:t>，</w:t>
      </w:r>
      <w:r w:rsidR="00CB3525">
        <w:rPr>
          <w:rFonts w:cs="Times New Roman"/>
          <w:szCs w:val="24"/>
        </w:rPr>
        <w:t>IOP=0010</w:t>
      </w:r>
      <w:r w:rsidR="00AD3445" w:rsidRPr="00782FAA">
        <w:rPr>
          <w:rFonts w:cs="Times New Roman"/>
          <w:szCs w:val="24"/>
        </w:rPr>
        <w:t>H</w:t>
      </w:r>
      <w:r w:rsidR="00AD3445">
        <w:rPr>
          <w:rFonts w:cs="Times New Roman" w:hint="eastAsia"/>
          <w:szCs w:val="24"/>
        </w:rPr>
        <w:t>）</w:t>
      </w:r>
    </w:p>
    <w:p w14:paraId="7C8C113D" w14:textId="775A8548" w:rsidR="00CB062E" w:rsidRPr="00CB062E" w:rsidRDefault="00CB062E" w:rsidP="00CB062E">
      <w:pPr>
        <w:spacing w:line="276" w:lineRule="auto"/>
        <w:rPr>
          <w:rFonts w:cs="Times New Roman"/>
          <w:szCs w:val="24"/>
        </w:rPr>
      </w:pPr>
      <w:r w:rsidRPr="00CB062E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CB062E">
        <w:rPr>
          <w:rFonts w:cs="Times New Roman"/>
          <w:szCs w:val="24"/>
        </w:rPr>
        <w:t>发送消息：</w:t>
      </w:r>
    </w:p>
    <w:p w14:paraId="247E5D94" w14:textId="575F9F5A" w:rsidR="00CB062E" w:rsidRPr="00CB062E" w:rsidRDefault="00304769" w:rsidP="00CB062E">
      <w:pPr>
        <w:spacing w:line="276" w:lineRule="auto"/>
        <w:rPr>
          <w:rFonts w:cs="Times New Roman"/>
          <w:szCs w:val="24"/>
        </w:rPr>
      </w:pPr>
      <w:r w:rsidRPr="00304769">
        <w:rPr>
          <w:rFonts w:cs="Times New Roman"/>
          <w:szCs w:val="24"/>
        </w:rPr>
        <w:t>01 00 00 00 00 4D 2D 77 69 72 65 6C 65 73 73 44 43 4D 00 4D 2D 73 6D 69 4F 53 00 10 00 01 00 3B 00 00 3D CA 0D 4D 2D 77 69 72 65 6C 65 73 73 44 43 4D 00 07 31 2E 30 2E 30 2E 31 07 E6 06 1C 09 00 00 18 00 00 00 00 00 00 00 00 00 00 00 00 00 00 00 00 00 00 00 00 00 00 00 00</w:t>
      </w:r>
    </w:p>
    <w:p w14:paraId="1ED8B987" w14:textId="3F96EED3" w:rsidR="00CB062E" w:rsidRPr="00CB062E" w:rsidRDefault="00CB062E" w:rsidP="00CB062E">
      <w:pPr>
        <w:spacing w:line="276" w:lineRule="auto"/>
        <w:rPr>
          <w:rFonts w:cs="Times New Roman"/>
          <w:szCs w:val="24"/>
        </w:rPr>
      </w:pPr>
      <w:r w:rsidRPr="00CB062E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CB062E">
        <w:rPr>
          <w:rFonts w:cs="Times New Roman"/>
          <w:szCs w:val="24"/>
        </w:rPr>
        <w:t>接收消息：</w:t>
      </w:r>
    </w:p>
    <w:p w14:paraId="7B5243CF" w14:textId="38D46331" w:rsidR="00CB062E" w:rsidRPr="00CB062E" w:rsidRDefault="006856E4" w:rsidP="00CB062E">
      <w:pPr>
        <w:spacing w:line="276" w:lineRule="auto"/>
        <w:rPr>
          <w:rFonts w:cs="Times New Roman"/>
          <w:szCs w:val="24"/>
        </w:rPr>
      </w:pPr>
      <w:r w:rsidRPr="006856E4">
        <w:rPr>
          <w:rFonts w:cs="Times New Roman"/>
          <w:szCs w:val="24"/>
        </w:rPr>
        <w:t>00 00 00 00 00 4D 2D 73 6D 69 4F 53 00 4D 2D 77 69 72 65 6C 65 73 73 44 43 4D 00 10 00 01 00 01 01</w:t>
      </w:r>
    </w:p>
    <w:p w14:paraId="7633F0F8" w14:textId="77777777" w:rsidR="00CB062E" w:rsidRPr="00CB062E" w:rsidRDefault="00CB062E" w:rsidP="00CB062E">
      <w:pPr>
        <w:spacing w:line="276" w:lineRule="auto"/>
        <w:rPr>
          <w:rFonts w:cs="Times New Roman"/>
          <w:szCs w:val="24"/>
        </w:rPr>
      </w:pPr>
    </w:p>
    <w:p w14:paraId="41B0464A" w14:textId="11765ED8" w:rsidR="00CB062E" w:rsidRPr="00CB062E" w:rsidRDefault="00CB062E" w:rsidP="00CB062E">
      <w:pPr>
        <w:pStyle w:val="aa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 w:rsidRPr="00CB062E">
        <w:rPr>
          <w:rFonts w:cs="Times New Roman"/>
          <w:szCs w:val="24"/>
        </w:rPr>
        <w:t>心跳</w:t>
      </w:r>
      <w:r w:rsidR="00AF7908">
        <w:rPr>
          <w:rFonts w:cs="Times New Roman" w:hint="eastAsia"/>
          <w:szCs w:val="24"/>
        </w:rPr>
        <w:t>（</w:t>
      </w:r>
      <w:r w:rsidR="00AF7908">
        <w:rPr>
          <w:rFonts w:cs="Times New Roman"/>
          <w:szCs w:val="24"/>
        </w:rPr>
        <w:t>IID=0000</w:t>
      </w:r>
      <w:r w:rsidR="00AF7908" w:rsidRPr="00782FAA">
        <w:rPr>
          <w:rFonts w:cs="Times New Roman"/>
          <w:szCs w:val="24"/>
        </w:rPr>
        <w:t>H</w:t>
      </w:r>
      <w:r w:rsidR="00AF7908" w:rsidRPr="00782FAA">
        <w:rPr>
          <w:rFonts w:cs="Times New Roman"/>
          <w:szCs w:val="24"/>
        </w:rPr>
        <w:t>，</w:t>
      </w:r>
      <w:r w:rsidR="00AF7908">
        <w:rPr>
          <w:rFonts w:cs="Times New Roman"/>
          <w:szCs w:val="24"/>
        </w:rPr>
        <w:t>IOP=0010</w:t>
      </w:r>
      <w:r w:rsidR="00AF7908" w:rsidRPr="00782FAA">
        <w:rPr>
          <w:rFonts w:cs="Times New Roman"/>
          <w:szCs w:val="24"/>
        </w:rPr>
        <w:t>H</w:t>
      </w:r>
      <w:r w:rsidR="00AF7908">
        <w:rPr>
          <w:rFonts w:cs="Times New Roman" w:hint="eastAsia"/>
          <w:szCs w:val="24"/>
        </w:rPr>
        <w:t>）</w:t>
      </w:r>
    </w:p>
    <w:p w14:paraId="228569D0" w14:textId="488CCE58" w:rsidR="00CB062E" w:rsidRPr="00CB062E" w:rsidRDefault="00CB062E" w:rsidP="00CB062E">
      <w:pPr>
        <w:spacing w:line="276" w:lineRule="auto"/>
        <w:rPr>
          <w:rFonts w:cs="Times New Roman"/>
          <w:szCs w:val="24"/>
        </w:rPr>
      </w:pPr>
      <w:r w:rsidRPr="00CB062E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CB062E">
        <w:rPr>
          <w:rFonts w:cs="Times New Roman"/>
          <w:szCs w:val="24"/>
        </w:rPr>
        <w:t>接收消息：</w:t>
      </w:r>
      <w:r w:rsidR="00AF7908" w:rsidRPr="00CB062E">
        <w:rPr>
          <w:rFonts w:cs="Times New Roman"/>
          <w:szCs w:val="24"/>
        </w:rPr>
        <w:t xml:space="preserve"> </w:t>
      </w:r>
    </w:p>
    <w:p w14:paraId="73391DBC" w14:textId="2C5AF7E6" w:rsidR="00CB062E" w:rsidRPr="00CB062E" w:rsidRDefault="00B861C2" w:rsidP="00CB062E">
      <w:pPr>
        <w:spacing w:line="276" w:lineRule="auto"/>
        <w:rPr>
          <w:rFonts w:cs="Times New Roman"/>
          <w:szCs w:val="24"/>
        </w:rPr>
      </w:pPr>
      <w:r w:rsidRPr="00B861C2">
        <w:rPr>
          <w:rFonts w:cs="Times New Roman"/>
          <w:szCs w:val="24"/>
        </w:rPr>
        <w:t>01 36 5A 00 00 4D 2D 73 6D 69 4F 53 00 4D 2D 77 69 72 65 6C 65 73 73 44 43 4D 00 10 00 00 00 00</w:t>
      </w:r>
    </w:p>
    <w:p w14:paraId="7136B8F1" w14:textId="6EB76D11" w:rsidR="00CB062E" w:rsidRPr="00CB062E" w:rsidRDefault="00CB062E" w:rsidP="00CB062E">
      <w:pPr>
        <w:spacing w:line="276" w:lineRule="auto"/>
        <w:rPr>
          <w:rFonts w:cs="Times New Roman"/>
          <w:szCs w:val="24"/>
        </w:rPr>
      </w:pPr>
      <w:r w:rsidRPr="00CB062E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CB062E">
        <w:rPr>
          <w:rFonts w:cs="Times New Roman"/>
          <w:szCs w:val="24"/>
        </w:rPr>
        <w:t>发送消息：</w:t>
      </w:r>
    </w:p>
    <w:p w14:paraId="027EA39E" w14:textId="7C59C147" w:rsidR="00B75502" w:rsidRDefault="00F512A6" w:rsidP="00CB062E">
      <w:pPr>
        <w:spacing w:line="276" w:lineRule="auto"/>
        <w:rPr>
          <w:rFonts w:cs="Times New Roman"/>
          <w:szCs w:val="24"/>
        </w:rPr>
      </w:pPr>
      <w:r w:rsidRPr="00F512A6">
        <w:rPr>
          <w:rFonts w:cs="Times New Roman"/>
          <w:szCs w:val="24"/>
        </w:rPr>
        <w:t>00 36 5A 00 00 4D 2D 77 69 72 65 6C 65 73 73 44 43 4D 00 4D 2D 73 6D 69 4F 53 00 10 00 00 00 04 00 00 00 01</w:t>
      </w:r>
    </w:p>
    <w:p w14:paraId="1ED07C6E" w14:textId="77777777" w:rsidR="00DF475A" w:rsidRDefault="00DF475A" w:rsidP="00EF583B">
      <w:pPr>
        <w:spacing w:line="276" w:lineRule="auto"/>
        <w:rPr>
          <w:rFonts w:cs="Times New Roman"/>
          <w:szCs w:val="24"/>
        </w:rPr>
      </w:pPr>
    </w:p>
    <w:p w14:paraId="3BB32840" w14:textId="0EBC1515" w:rsidR="00073771" w:rsidRDefault="00073771" w:rsidP="00073771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14" w:name="_Toc107311487"/>
      <w:r w:rsidRPr="00D33194">
        <w:rPr>
          <w:rFonts w:ascii="宋体" w:eastAsia="宋体" w:hAnsi="宋体" w:hint="eastAsia"/>
        </w:rPr>
        <w:t>与</w:t>
      </w:r>
      <w:r>
        <w:rPr>
          <w:rFonts w:ascii="宋体" w:eastAsia="宋体" w:hAnsi="宋体" w:hint="eastAsia"/>
        </w:rPr>
        <w:t>模组管理器</w:t>
      </w:r>
      <w:r w:rsidRPr="00D33194">
        <w:rPr>
          <w:rFonts w:ascii="宋体" w:eastAsia="宋体" w:hAnsi="宋体" w:hint="eastAsia"/>
        </w:rPr>
        <w:t>之间的消息交互</w:t>
      </w:r>
      <w:bookmarkEnd w:id="14"/>
    </w:p>
    <w:p w14:paraId="30E5B39A" w14:textId="579A3888" w:rsidR="00EC04C2" w:rsidRDefault="00EC04C2" w:rsidP="00AC4E01">
      <w:pPr>
        <w:pStyle w:val="aa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>
        <w:rPr>
          <w:rFonts w:cs="Times New Roman"/>
          <w:szCs w:val="24"/>
        </w:rPr>
        <w:t>查询模组管理器版本号（</w:t>
      </w:r>
      <w:r>
        <w:rPr>
          <w:rFonts w:cs="Times New Roman"/>
          <w:szCs w:val="24"/>
        </w:rPr>
        <w:t>IID=0000</w:t>
      </w:r>
      <w:r w:rsidRPr="00782FAA">
        <w:rPr>
          <w:rFonts w:cs="Times New Roman"/>
          <w:szCs w:val="24"/>
        </w:rPr>
        <w:t>H</w:t>
      </w:r>
      <w:r w:rsidRPr="00782FAA">
        <w:rPr>
          <w:rFonts w:cs="Times New Roman"/>
          <w:szCs w:val="24"/>
        </w:rPr>
        <w:t>，</w:t>
      </w:r>
      <w:r>
        <w:rPr>
          <w:rFonts w:cs="Times New Roman"/>
          <w:szCs w:val="24"/>
        </w:rPr>
        <w:t>IOP=0013</w:t>
      </w:r>
      <w:r w:rsidRPr="00782FAA">
        <w:rPr>
          <w:rFonts w:cs="Times New Roman"/>
          <w:szCs w:val="24"/>
        </w:rPr>
        <w:t>H</w:t>
      </w:r>
      <w:r>
        <w:rPr>
          <w:rFonts w:cs="Times New Roman"/>
          <w:szCs w:val="24"/>
        </w:rPr>
        <w:t>）</w:t>
      </w:r>
    </w:p>
    <w:p w14:paraId="09B1D2D5" w14:textId="77777777" w:rsidR="00EC04C2" w:rsidRPr="00EC04C2" w:rsidRDefault="00EC04C2" w:rsidP="00EC04C2">
      <w:pPr>
        <w:spacing w:line="276" w:lineRule="auto"/>
        <w:rPr>
          <w:rFonts w:cs="Times New Roman"/>
          <w:szCs w:val="24"/>
        </w:rPr>
      </w:pPr>
      <w:r w:rsidRPr="00EC04C2">
        <w:rPr>
          <w:rFonts w:cs="Times New Roman" w:hint="eastAsia"/>
          <w:szCs w:val="24"/>
        </w:rPr>
        <w:t>无线拨号</w:t>
      </w:r>
      <w:r w:rsidRPr="00EC04C2">
        <w:rPr>
          <w:rFonts w:cs="Times New Roman"/>
          <w:szCs w:val="24"/>
        </w:rPr>
        <w:t>APP</w:t>
      </w:r>
      <w:r w:rsidRPr="00EC04C2">
        <w:rPr>
          <w:rFonts w:cs="Times New Roman"/>
          <w:szCs w:val="24"/>
        </w:rPr>
        <w:t>发送消息：</w:t>
      </w:r>
    </w:p>
    <w:p w14:paraId="05F1DA79" w14:textId="3BB99BC9" w:rsidR="00EC04C2" w:rsidRPr="00EC04C2" w:rsidRDefault="00EC04C2" w:rsidP="00EC04C2">
      <w:pPr>
        <w:spacing w:line="276" w:lineRule="auto"/>
        <w:rPr>
          <w:rFonts w:cs="Times New Roman"/>
          <w:szCs w:val="24"/>
        </w:rPr>
      </w:pPr>
      <w:r w:rsidRPr="00EC04C2">
        <w:rPr>
          <w:rFonts w:cs="Times New Roman"/>
          <w:szCs w:val="24"/>
        </w:rPr>
        <w:t>07 02 00 00 00 4D 2D 77 69 72 65 6C 65 73 73 44 43 4D 00 4D 2D 6D 61 70 4D 61 6E 61 67 65 72 00 13 00 00 00 00</w:t>
      </w:r>
    </w:p>
    <w:p w14:paraId="2A570410" w14:textId="77777777" w:rsidR="00EC04C2" w:rsidRPr="00EC04C2" w:rsidRDefault="00EC04C2" w:rsidP="00EC04C2">
      <w:pPr>
        <w:spacing w:line="276" w:lineRule="auto"/>
        <w:rPr>
          <w:rFonts w:cs="Times New Roman"/>
          <w:szCs w:val="24"/>
        </w:rPr>
      </w:pPr>
      <w:r w:rsidRPr="00EC04C2">
        <w:rPr>
          <w:rFonts w:cs="Times New Roman" w:hint="eastAsia"/>
          <w:szCs w:val="24"/>
        </w:rPr>
        <w:t>无线拨号</w:t>
      </w:r>
      <w:r w:rsidRPr="00EC04C2">
        <w:rPr>
          <w:rFonts w:cs="Times New Roman"/>
          <w:szCs w:val="24"/>
        </w:rPr>
        <w:t>APP</w:t>
      </w:r>
      <w:r w:rsidRPr="00EC04C2">
        <w:rPr>
          <w:rFonts w:cs="Times New Roman"/>
          <w:szCs w:val="24"/>
        </w:rPr>
        <w:t>接收消息：</w:t>
      </w:r>
    </w:p>
    <w:p w14:paraId="6743A4D0" w14:textId="6994844B" w:rsidR="00EC04C2" w:rsidRPr="00EC04C2" w:rsidRDefault="005A5681" w:rsidP="00EC04C2">
      <w:pPr>
        <w:spacing w:line="276" w:lineRule="auto"/>
        <w:rPr>
          <w:rFonts w:cs="Times New Roman"/>
          <w:szCs w:val="24"/>
        </w:rPr>
      </w:pPr>
      <w:r w:rsidRPr="005A5681">
        <w:rPr>
          <w:rFonts w:cs="Times New Roman"/>
          <w:szCs w:val="24"/>
        </w:rPr>
        <w:t>06 02 00 00 00 4D 2D 6D 61 70 4D 61 6E 61 67 65 72 00 4D 2D 77 69 72 65 6C 65 73 73 44 43 4D 00 13 00 00 00 10 08 31 2E 30 2E 30 2E 32 00 07 E6 06 1A 11 00 00</w:t>
      </w:r>
    </w:p>
    <w:p w14:paraId="527794BE" w14:textId="77777777" w:rsidR="00EC04C2" w:rsidRPr="00EC04C2" w:rsidRDefault="00EC04C2" w:rsidP="00EC04C2">
      <w:pPr>
        <w:spacing w:line="276" w:lineRule="auto"/>
        <w:rPr>
          <w:rFonts w:cs="Times New Roman"/>
          <w:szCs w:val="24"/>
        </w:rPr>
      </w:pPr>
    </w:p>
    <w:p w14:paraId="6162FF1F" w14:textId="77777777" w:rsidR="00174705" w:rsidRPr="00EF583B" w:rsidRDefault="00174705" w:rsidP="00AC4E01">
      <w:pPr>
        <w:pStyle w:val="aa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 w:rsidRPr="00EF583B">
        <w:rPr>
          <w:rFonts w:cs="Times New Roman"/>
          <w:szCs w:val="24"/>
        </w:rPr>
        <w:t>查询模组槽位信息</w:t>
      </w:r>
      <w:r>
        <w:rPr>
          <w:rFonts w:cs="Times New Roman" w:hint="eastAsia"/>
          <w:szCs w:val="24"/>
        </w:rPr>
        <w:t>（</w:t>
      </w:r>
      <w:r>
        <w:rPr>
          <w:rFonts w:cs="Times New Roman"/>
          <w:szCs w:val="24"/>
        </w:rPr>
        <w:t>IID=0004</w:t>
      </w:r>
      <w:r w:rsidRPr="00782FAA">
        <w:rPr>
          <w:rFonts w:cs="Times New Roman"/>
          <w:szCs w:val="24"/>
        </w:rPr>
        <w:t>H</w:t>
      </w:r>
      <w:r w:rsidRPr="00782FAA">
        <w:rPr>
          <w:rFonts w:cs="Times New Roman"/>
          <w:szCs w:val="24"/>
        </w:rPr>
        <w:t>，</w:t>
      </w:r>
      <w:r>
        <w:rPr>
          <w:rFonts w:cs="Times New Roman"/>
          <w:szCs w:val="24"/>
        </w:rPr>
        <w:t>IOP=0011</w:t>
      </w:r>
      <w:r w:rsidRPr="00782FAA">
        <w:rPr>
          <w:rFonts w:cs="Times New Roman"/>
          <w:szCs w:val="24"/>
        </w:rPr>
        <w:t>H</w:t>
      </w:r>
      <w:r>
        <w:rPr>
          <w:rFonts w:cs="Times New Roman" w:hint="eastAsia"/>
          <w:szCs w:val="24"/>
        </w:rPr>
        <w:t>）</w:t>
      </w:r>
    </w:p>
    <w:p w14:paraId="2DE23895" w14:textId="77777777" w:rsidR="00174705" w:rsidRPr="00EF583B" w:rsidRDefault="00174705" w:rsidP="00174705">
      <w:pPr>
        <w:spacing w:line="276" w:lineRule="auto"/>
        <w:rPr>
          <w:rFonts w:cs="Times New Roman"/>
          <w:szCs w:val="24"/>
        </w:rPr>
      </w:pPr>
      <w:r w:rsidRPr="00EF583B">
        <w:rPr>
          <w:rFonts w:cs="Times New Roman" w:hint="eastAsia"/>
          <w:szCs w:val="24"/>
        </w:rPr>
        <w:t>无线拨号</w:t>
      </w:r>
      <w:r>
        <w:rPr>
          <w:rFonts w:cs="Times New Roman"/>
          <w:szCs w:val="24"/>
        </w:rPr>
        <w:t>APP</w:t>
      </w:r>
      <w:r w:rsidRPr="00EF583B">
        <w:rPr>
          <w:rFonts w:cs="Times New Roman"/>
          <w:szCs w:val="24"/>
        </w:rPr>
        <w:t>发送消息：</w:t>
      </w:r>
    </w:p>
    <w:p w14:paraId="5AA16A51" w14:textId="2D9DC95E" w:rsidR="00174705" w:rsidRPr="00EF583B" w:rsidRDefault="00C95AC3" w:rsidP="00174705">
      <w:pPr>
        <w:spacing w:line="276" w:lineRule="auto"/>
        <w:rPr>
          <w:rFonts w:cs="Times New Roman"/>
          <w:szCs w:val="24"/>
        </w:rPr>
      </w:pPr>
      <w:r w:rsidRPr="00C95AC3">
        <w:rPr>
          <w:rFonts w:cs="Times New Roman"/>
          <w:szCs w:val="24"/>
        </w:rPr>
        <w:t>07 06 00 00 00 4D 2D 77 69 72 65 6C 65 73 73 44 43 4D 00 4D 2D 6D 61 70 4D 61 6E 61 67 65 72 00 11 00 04 00 03 02 47 59</w:t>
      </w:r>
    </w:p>
    <w:p w14:paraId="7D789C7C" w14:textId="77777777" w:rsidR="00174705" w:rsidRPr="00EF583B" w:rsidRDefault="00174705" w:rsidP="00174705">
      <w:pPr>
        <w:spacing w:line="276" w:lineRule="auto"/>
        <w:rPr>
          <w:rFonts w:cs="Times New Roman"/>
          <w:szCs w:val="24"/>
        </w:rPr>
      </w:pPr>
      <w:r w:rsidRPr="00EF583B">
        <w:rPr>
          <w:rFonts w:cs="Times New Roman" w:hint="eastAsia"/>
          <w:szCs w:val="24"/>
        </w:rPr>
        <w:t>无线拨号</w:t>
      </w:r>
      <w:r>
        <w:rPr>
          <w:rFonts w:cs="Times New Roman"/>
          <w:szCs w:val="24"/>
        </w:rPr>
        <w:t>APP</w:t>
      </w:r>
      <w:r w:rsidRPr="00EF583B">
        <w:rPr>
          <w:rFonts w:cs="Times New Roman"/>
          <w:szCs w:val="24"/>
        </w:rPr>
        <w:t>接收消息：</w:t>
      </w:r>
    </w:p>
    <w:p w14:paraId="171832F1" w14:textId="35CB0C4F" w:rsidR="00174705" w:rsidRPr="00EF583B" w:rsidRDefault="00B41DD3" w:rsidP="00174705">
      <w:pPr>
        <w:spacing w:line="276" w:lineRule="auto"/>
        <w:rPr>
          <w:rFonts w:cs="Times New Roman"/>
          <w:szCs w:val="24"/>
        </w:rPr>
      </w:pPr>
      <w:r w:rsidRPr="00B41DD3">
        <w:rPr>
          <w:rFonts w:cs="Times New Roman"/>
          <w:szCs w:val="24"/>
        </w:rPr>
        <w:lastRenderedPageBreak/>
        <w:t>06 06 00 00 00 4D 2D 6D 61 70 4D 61 6E 61 67 65 72 00 4D 2D 77 69 72 65 6C 65 73 73 44 43 4D 00 11 00 04 00 05 01 00 00 00 03</w:t>
      </w:r>
    </w:p>
    <w:p w14:paraId="1666FEA0" w14:textId="77777777" w:rsidR="00174705" w:rsidRPr="00EF583B" w:rsidRDefault="00174705" w:rsidP="00174705">
      <w:pPr>
        <w:spacing w:line="276" w:lineRule="auto"/>
        <w:rPr>
          <w:rFonts w:cs="Times New Roman"/>
          <w:szCs w:val="24"/>
        </w:rPr>
      </w:pPr>
    </w:p>
    <w:p w14:paraId="08430703" w14:textId="77777777" w:rsidR="00174705" w:rsidRPr="00EF583B" w:rsidRDefault="00174705" w:rsidP="00AC4E01">
      <w:pPr>
        <w:pStyle w:val="aa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 w:rsidRPr="00EF583B">
        <w:rPr>
          <w:rFonts w:cs="Times New Roman"/>
          <w:szCs w:val="24"/>
        </w:rPr>
        <w:t>查询模组信息</w:t>
      </w:r>
      <w:r>
        <w:rPr>
          <w:rFonts w:cs="Times New Roman" w:hint="eastAsia"/>
          <w:szCs w:val="24"/>
        </w:rPr>
        <w:t>（</w:t>
      </w:r>
      <w:r>
        <w:rPr>
          <w:rFonts w:cs="Times New Roman"/>
          <w:szCs w:val="24"/>
        </w:rPr>
        <w:t>IID=0004</w:t>
      </w:r>
      <w:r w:rsidRPr="00782FAA">
        <w:rPr>
          <w:rFonts w:cs="Times New Roman"/>
          <w:szCs w:val="24"/>
        </w:rPr>
        <w:t>H</w:t>
      </w:r>
      <w:r w:rsidRPr="00782FAA">
        <w:rPr>
          <w:rFonts w:cs="Times New Roman"/>
          <w:szCs w:val="24"/>
        </w:rPr>
        <w:t>，</w:t>
      </w:r>
      <w:r>
        <w:rPr>
          <w:rFonts w:cs="Times New Roman"/>
          <w:szCs w:val="24"/>
        </w:rPr>
        <w:t>IOP=0010</w:t>
      </w:r>
      <w:r w:rsidRPr="00782FAA">
        <w:rPr>
          <w:rFonts w:cs="Times New Roman"/>
          <w:szCs w:val="24"/>
        </w:rPr>
        <w:t>H</w:t>
      </w:r>
      <w:r>
        <w:rPr>
          <w:rFonts w:cs="Times New Roman" w:hint="eastAsia"/>
          <w:szCs w:val="24"/>
        </w:rPr>
        <w:t>）</w:t>
      </w:r>
    </w:p>
    <w:p w14:paraId="0E70AB20" w14:textId="77777777" w:rsidR="00174705" w:rsidRPr="00EF583B" w:rsidRDefault="00174705" w:rsidP="00174705">
      <w:pPr>
        <w:spacing w:line="276" w:lineRule="auto"/>
        <w:rPr>
          <w:rFonts w:cs="Times New Roman"/>
          <w:szCs w:val="24"/>
        </w:rPr>
      </w:pPr>
      <w:r w:rsidRPr="00EF583B">
        <w:rPr>
          <w:rFonts w:cs="Times New Roman" w:hint="eastAsia"/>
          <w:szCs w:val="24"/>
        </w:rPr>
        <w:t>无线拨号</w:t>
      </w:r>
      <w:r>
        <w:rPr>
          <w:rFonts w:cs="Times New Roman"/>
          <w:szCs w:val="24"/>
        </w:rPr>
        <w:t>APP</w:t>
      </w:r>
      <w:r w:rsidRPr="00EF583B">
        <w:rPr>
          <w:rFonts w:cs="Times New Roman"/>
          <w:szCs w:val="24"/>
        </w:rPr>
        <w:t>发送消息：</w:t>
      </w:r>
    </w:p>
    <w:p w14:paraId="1361A479" w14:textId="2A542AAD" w:rsidR="00174705" w:rsidRPr="00EF583B" w:rsidRDefault="00CE2B8A" w:rsidP="00174705">
      <w:pPr>
        <w:spacing w:line="276" w:lineRule="auto"/>
        <w:rPr>
          <w:rFonts w:cs="Times New Roman"/>
          <w:szCs w:val="24"/>
        </w:rPr>
      </w:pPr>
      <w:r w:rsidRPr="00CE2B8A">
        <w:rPr>
          <w:rFonts w:cs="Times New Roman"/>
          <w:szCs w:val="24"/>
        </w:rPr>
        <w:t>07 08 00 03 00 4D 2D 77 69 72 65 6C 65 73 73 44 43 4D 00 4D 2D 6D 61 70 4D 61 6E 61 67 65 72 00 10 00 04 00 04 00 00 00 03</w:t>
      </w:r>
    </w:p>
    <w:p w14:paraId="23EF7220" w14:textId="77777777" w:rsidR="00174705" w:rsidRPr="00EF583B" w:rsidRDefault="00174705" w:rsidP="00174705">
      <w:pPr>
        <w:spacing w:line="276" w:lineRule="auto"/>
        <w:rPr>
          <w:rFonts w:cs="Times New Roman"/>
          <w:szCs w:val="24"/>
        </w:rPr>
      </w:pPr>
      <w:r w:rsidRPr="00EF583B">
        <w:rPr>
          <w:rFonts w:cs="Times New Roman" w:hint="eastAsia"/>
          <w:szCs w:val="24"/>
        </w:rPr>
        <w:t>无线拨号</w:t>
      </w:r>
      <w:r>
        <w:rPr>
          <w:rFonts w:cs="Times New Roman"/>
          <w:szCs w:val="24"/>
        </w:rPr>
        <w:t>APP</w:t>
      </w:r>
      <w:r w:rsidRPr="00EF583B">
        <w:rPr>
          <w:rFonts w:cs="Times New Roman"/>
          <w:szCs w:val="24"/>
        </w:rPr>
        <w:t>接收消息：</w:t>
      </w:r>
    </w:p>
    <w:p w14:paraId="33FA09FF" w14:textId="2D02010B" w:rsidR="00174705" w:rsidRPr="00EF583B" w:rsidRDefault="00E040C5" w:rsidP="00174705">
      <w:pPr>
        <w:spacing w:line="276" w:lineRule="auto"/>
        <w:rPr>
          <w:rFonts w:cs="Times New Roman"/>
          <w:szCs w:val="24"/>
        </w:rPr>
      </w:pPr>
      <w:r w:rsidRPr="00E040C5">
        <w:rPr>
          <w:rFonts w:cs="Times New Roman"/>
          <w:szCs w:val="24"/>
        </w:rPr>
        <w:t>06 08 00 03 00 4D 2D 6D 61 70 4D 61 6E 61 67 65 72 00 4D 2D 77 69 72 65 6C 65 73 73 44 43 4D 00 10 00 04 00 82 00 9E 00 0C 47 59 34 31 33 2D 44 58 30 31 32 37 30 30 31 30 32 39 43 30 31 43 31 46 42 34 30 35 33 34 33 34 32 34 38 30 30 30 30 30 46 34 32 34 45 45 34 36 41 33 36 34 30 43 32 42 43 46 34 45 41 05 30 31 30 31 00 07 32 37 30 39 32 31 00 05 30 30 30 31 00 07 33 31 30 37 32 31 00 04 35 33 34 33 04 01 00 0D 2F 64 65 76 2F 74 74 79 41 43 4D 30 00 01 01 0D 2F 64 65 76 2F 74 74 79 41 43 4D 31 00 01 01 0D 2F 64 65 76 2F 74 74 79 41 43 4D 32 00 02 01 0A 2F 64 65 76 2F 75 73 62 30 00</w:t>
      </w:r>
    </w:p>
    <w:p w14:paraId="1A5E4359" w14:textId="77777777" w:rsidR="00174705" w:rsidRPr="00EF583B" w:rsidRDefault="00174705" w:rsidP="00174705">
      <w:pPr>
        <w:spacing w:line="276" w:lineRule="auto"/>
        <w:rPr>
          <w:rFonts w:cs="Times New Roman"/>
          <w:szCs w:val="24"/>
        </w:rPr>
      </w:pPr>
    </w:p>
    <w:p w14:paraId="2D4A5A4A" w14:textId="77777777" w:rsidR="00174705" w:rsidRPr="00EF583B" w:rsidRDefault="00174705" w:rsidP="00AC4E01">
      <w:pPr>
        <w:pStyle w:val="aa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 w:rsidRPr="00EF583B">
        <w:rPr>
          <w:rFonts w:cs="Times New Roman"/>
          <w:szCs w:val="24"/>
        </w:rPr>
        <w:t>查询模组插拔状态</w:t>
      </w:r>
      <w:r>
        <w:rPr>
          <w:rFonts w:cs="Times New Roman" w:hint="eastAsia"/>
          <w:szCs w:val="24"/>
        </w:rPr>
        <w:t>（</w:t>
      </w:r>
      <w:r>
        <w:rPr>
          <w:rFonts w:cs="Times New Roman"/>
          <w:szCs w:val="24"/>
        </w:rPr>
        <w:t>IID=0004</w:t>
      </w:r>
      <w:r w:rsidRPr="00782FAA">
        <w:rPr>
          <w:rFonts w:cs="Times New Roman"/>
          <w:szCs w:val="24"/>
        </w:rPr>
        <w:t>H</w:t>
      </w:r>
      <w:r w:rsidRPr="00782FAA">
        <w:rPr>
          <w:rFonts w:cs="Times New Roman"/>
          <w:szCs w:val="24"/>
        </w:rPr>
        <w:t>，</w:t>
      </w:r>
      <w:r>
        <w:rPr>
          <w:rFonts w:cs="Times New Roman"/>
          <w:szCs w:val="24"/>
        </w:rPr>
        <w:t>IOP=0012</w:t>
      </w:r>
      <w:r w:rsidRPr="00782FAA">
        <w:rPr>
          <w:rFonts w:cs="Times New Roman"/>
          <w:szCs w:val="24"/>
        </w:rPr>
        <w:t>H</w:t>
      </w:r>
      <w:r>
        <w:rPr>
          <w:rFonts w:cs="Times New Roman" w:hint="eastAsia"/>
          <w:szCs w:val="24"/>
        </w:rPr>
        <w:t>）</w:t>
      </w:r>
    </w:p>
    <w:p w14:paraId="1876A220" w14:textId="77777777" w:rsidR="00174705" w:rsidRPr="00EF583B" w:rsidRDefault="00174705" w:rsidP="00174705">
      <w:pPr>
        <w:spacing w:line="276" w:lineRule="auto"/>
        <w:rPr>
          <w:rFonts w:cs="Times New Roman"/>
          <w:szCs w:val="24"/>
        </w:rPr>
      </w:pPr>
      <w:r w:rsidRPr="00EF583B">
        <w:rPr>
          <w:rFonts w:cs="Times New Roman" w:hint="eastAsia"/>
          <w:szCs w:val="24"/>
        </w:rPr>
        <w:t>无线拨号</w:t>
      </w:r>
      <w:r>
        <w:rPr>
          <w:rFonts w:cs="Times New Roman"/>
          <w:szCs w:val="24"/>
        </w:rPr>
        <w:t>APP</w:t>
      </w:r>
      <w:r w:rsidRPr="00EF583B">
        <w:rPr>
          <w:rFonts w:cs="Times New Roman"/>
          <w:szCs w:val="24"/>
        </w:rPr>
        <w:t>发送消息：</w:t>
      </w:r>
    </w:p>
    <w:p w14:paraId="1A3665EB" w14:textId="4C3A9AE3" w:rsidR="00174705" w:rsidRPr="00EF583B" w:rsidRDefault="004B72E3" w:rsidP="00174705">
      <w:pPr>
        <w:spacing w:line="276" w:lineRule="auto"/>
        <w:rPr>
          <w:rFonts w:cs="Times New Roman"/>
          <w:szCs w:val="24"/>
        </w:rPr>
      </w:pPr>
      <w:r w:rsidRPr="004B72E3">
        <w:rPr>
          <w:rFonts w:cs="Times New Roman"/>
          <w:szCs w:val="24"/>
        </w:rPr>
        <w:t>07 09 00 03 00 4D 2D 77 69 72 65 6C 65 73 73 44 43 4D 00 4D 2D 6D 61 70 4D 61 6E 61 67 65 72 00 12 00 04 00 04 00 00 00 03</w:t>
      </w:r>
    </w:p>
    <w:p w14:paraId="33F09601" w14:textId="77777777" w:rsidR="00174705" w:rsidRPr="00EF583B" w:rsidRDefault="00174705" w:rsidP="00174705">
      <w:pPr>
        <w:spacing w:line="276" w:lineRule="auto"/>
        <w:rPr>
          <w:rFonts w:cs="Times New Roman"/>
          <w:szCs w:val="24"/>
        </w:rPr>
      </w:pPr>
      <w:r w:rsidRPr="00EF583B">
        <w:rPr>
          <w:rFonts w:cs="Times New Roman" w:hint="eastAsia"/>
          <w:szCs w:val="24"/>
        </w:rPr>
        <w:t>无线拨号</w:t>
      </w:r>
      <w:r>
        <w:rPr>
          <w:rFonts w:cs="Times New Roman"/>
          <w:szCs w:val="24"/>
        </w:rPr>
        <w:t>APP</w:t>
      </w:r>
      <w:r w:rsidRPr="00EF583B">
        <w:rPr>
          <w:rFonts w:cs="Times New Roman"/>
          <w:szCs w:val="24"/>
        </w:rPr>
        <w:t>接收消息：</w:t>
      </w:r>
    </w:p>
    <w:p w14:paraId="2FB76F98" w14:textId="51A13186" w:rsidR="00174705" w:rsidRPr="00EF583B" w:rsidRDefault="00DC6AF4" w:rsidP="00174705">
      <w:pPr>
        <w:spacing w:line="276" w:lineRule="auto"/>
        <w:rPr>
          <w:rFonts w:cs="Times New Roman"/>
          <w:szCs w:val="24"/>
        </w:rPr>
      </w:pPr>
      <w:r w:rsidRPr="00DC6AF4">
        <w:rPr>
          <w:rFonts w:cs="Times New Roman"/>
          <w:szCs w:val="24"/>
        </w:rPr>
        <w:t>06 09 00 03 00 4D 2D 6D 61 70 4D 61 6E 61 67 65 72 00 4D 2D 77 69 72 65 6C 65 73 73 44 43 4D 00 12 00 04 00 02 00 00</w:t>
      </w:r>
    </w:p>
    <w:p w14:paraId="2B40DBC8" w14:textId="77777777" w:rsidR="00174705" w:rsidRPr="00EF583B" w:rsidRDefault="00174705" w:rsidP="00174705">
      <w:pPr>
        <w:spacing w:line="276" w:lineRule="auto"/>
        <w:rPr>
          <w:rFonts w:cs="Times New Roman"/>
          <w:szCs w:val="24"/>
        </w:rPr>
      </w:pPr>
    </w:p>
    <w:p w14:paraId="723C5F05" w14:textId="77777777" w:rsidR="00174705" w:rsidRPr="00EF583B" w:rsidRDefault="00174705" w:rsidP="00AC4E01">
      <w:pPr>
        <w:pStyle w:val="aa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 w:rsidRPr="00EF583B">
        <w:rPr>
          <w:rFonts w:cs="Times New Roman"/>
          <w:szCs w:val="24"/>
        </w:rPr>
        <w:t>模组插拔事件</w:t>
      </w:r>
      <w:r>
        <w:rPr>
          <w:rFonts w:cs="Times New Roman" w:hint="eastAsia"/>
          <w:szCs w:val="24"/>
        </w:rPr>
        <w:t>（</w:t>
      </w:r>
      <w:r>
        <w:rPr>
          <w:rFonts w:cs="Times New Roman"/>
          <w:szCs w:val="24"/>
        </w:rPr>
        <w:t>IID=0004</w:t>
      </w:r>
      <w:r w:rsidRPr="00782FAA">
        <w:rPr>
          <w:rFonts w:cs="Times New Roman"/>
          <w:szCs w:val="24"/>
        </w:rPr>
        <w:t>H</w:t>
      </w:r>
      <w:r w:rsidRPr="00782FAA">
        <w:rPr>
          <w:rFonts w:cs="Times New Roman"/>
          <w:szCs w:val="24"/>
        </w:rPr>
        <w:t>，</w:t>
      </w:r>
      <w:r>
        <w:rPr>
          <w:rFonts w:cs="Times New Roman"/>
          <w:szCs w:val="24"/>
        </w:rPr>
        <w:t>IOP=0001</w:t>
      </w:r>
      <w:r w:rsidRPr="00782FAA">
        <w:rPr>
          <w:rFonts w:cs="Times New Roman"/>
          <w:szCs w:val="24"/>
        </w:rPr>
        <w:t>H</w:t>
      </w:r>
      <w:r>
        <w:rPr>
          <w:rFonts w:cs="Times New Roman" w:hint="eastAsia"/>
          <w:szCs w:val="24"/>
        </w:rPr>
        <w:t>）</w:t>
      </w:r>
    </w:p>
    <w:p w14:paraId="11163B14" w14:textId="77777777" w:rsidR="00174705" w:rsidRPr="00EF583B" w:rsidRDefault="00174705" w:rsidP="00174705">
      <w:pPr>
        <w:spacing w:line="276" w:lineRule="auto"/>
        <w:rPr>
          <w:rFonts w:cs="Times New Roman"/>
          <w:szCs w:val="24"/>
        </w:rPr>
      </w:pPr>
      <w:r w:rsidRPr="00EF583B">
        <w:rPr>
          <w:rFonts w:cs="Times New Roman" w:hint="eastAsia"/>
          <w:szCs w:val="24"/>
        </w:rPr>
        <w:t>无线拨号</w:t>
      </w:r>
      <w:r>
        <w:rPr>
          <w:rFonts w:cs="Times New Roman"/>
          <w:szCs w:val="24"/>
        </w:rPr>
        <w:t>APP</w:t>
      </w:r>
      <w:r w:rsidRPr="00EF583B">
        <w:rPr>
          <w:rFonts w:cs="Times New Roman"/>
          <w:szCs w:val="24"/>
        </w:rPr>
        <w:t>接收消息：</w:t>
      </w:r>
    </w:p>
    <w:p w14:paraId="0194BB78" w14:textId="52A10EA2" w:rsidR="00580900" w:rsidRDefault="003B7979" w:rsidP="00EF583B">
      <w:pPr>
        <w:spacing w:line="276" w:lineRule="auto"/>
        <w:rPr>
          <w:rFonts w:cs="Times New Roman"/>
          <w:szCs w:val="24"/>
        </w:rPr>
      </w:pPr>
      <w:r w:rsidRPr="003B7979">
        <w:rPr>
          <w:rFonts w:cs="Times New Roman"/>
          <w:szCs w:val="24"/>
        </w:rPr>
        <w:t>01 E7 00 00 00 4D 2D 6D 61 70 4D 61 6E 61 67 65 72 00 42 72 6F 61 64 63 61 73 74 00 01 00 04 00 71 00 00 00 01 00 0A 47 4B 58 38 33 2D 58 58 30 32 0A 30 30 30 30 30 30 30 30 30 32 04 32 35 37 00 0A 32 30 32 32 30 36 32 34 30 35 04 32 35 36 00 0A 32 30 32 32 30 36 31 36 30 34 04 58 58 58 58 03 01 00 0D 2F 64 65 76 2F 74 74 79 41 43 4D 36 00 01 07 0D 2F 64 65 76 2F 74 74 79 41 43 4D 37 00 01 04 0D 2F 64 65 76 2F 74 74 79 41 43 4D 38 00</w:t>
      </w:r>
    </w:p>
    <w:p w14:paraId="41E8A197" w14:textId="77777777" w:rsidR="00580900" w:rsidRPr="003E33A2" w:rsidRDefault="00580900" w:rsidP="00EF583B">
      <w:pPr>
        <w:spacing w:line="276" w:lineRule="auto"/>
        <w:rPr>
          <w:rFonts w:cs="Times New Roman"/>
          <w:szCs w:val="24"/>
        </w:rPr>
      </w:pPr>
    </w:p>
    <w:p w14:paraId="61A1FF8B" w14:textId="45A5EB6E" w:rsidR="003A718C" w:rsidRDefault="00401B36" w:rsidP="003A718C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15" w:name="_Toc107311488"/>
      <w:r w:rsidRPr="00D33194">
        <w:rPr>
          <w:rFonts w:ascii="宋体" w:eastAsia="宋体" w:hAnsi="宋体" w:hint="eastAsia"/>
        </w:rPr>
        <w:t>与</w:t>
      </w:r>
      <w:r>
        <w:rPr>
          <w:rFonts w:ascii="宋体" w:eastAsia="宋体" w:hAnsi="宋体" w:hint="eastAsia"/>
        </w:rPr>
        <w:t>显示</w:t>
      </w:r>
      <w:r w:rsidRPr="00D33194">
        <w:rPr>
          <w:rFonts w:ascii="宋体" w:eastAsia="宋体" w:hAnsi="宋体" w:hint="eastAsia"/>
        </w:rPr>
        <w:t>之间的消息交互</w:t>
      </w:r>
      <w:bookmarkEnd w:id="15"/>
    </w:p>
    <w:p w14:paraId="42BF84F7" w14:textId="1F2C647D" w:rsidR="00937D9B" w:rsidRDefault="007104CF" w:rsidP="00937D9B">
      <w:pPr>
        <w:pStyle w:val="aa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>
        <w:rPr>
          <w:rFonts w:cs="Times New Roman"/>
          <w:szCs w:val="24"/>
        </w:rPr>
        <w:t>APP</w:t>
      </w:r>
      <w:r w:rsidR="003670F6">
        <w:rPr>
          <w:rFonts w:cs="Times New Roman"/>
          <w:szCs w:val="24"/>
        </w:rPr>
        <w:t>查询</w:t>
      </w:r>
      <w:r w:rsidR="00CE5535">
        <w:rPr>
          <w:rFonts w:cs="Times New Roman"/>
          <w:szCs w:val="24"/>
        </w:rPr>
        <w:t>桌面显示版本号</w:t>
      </w:r>
      <w:r w:rsidR="00893C88">
        <w:rPr>
          <w:rFonts w:cs="Times New Roman" w:hint="eastAsia"/>
          <w:szCs w:val="24"/>
        </w:rPr>
        <w:t>（</w:t>
      </w:r>
      <w:r w:rsidR="003670F6">
        <w:rPr>
          <w:rFonts w:cs="Times New Roman"/>
          <w:szCs w:val="24"/>
        </w:rPr>
        <w:t>IID=0000</w:t>
      </w:r>
      <w:r w:rsidR="00893C88" w:rsidRPr="00782FAA">
        <w:rPr>
          <w:rFonts w:cs="Times New Roman"/>
          <w:szCs w:val="24"/>
        </w:rPr>
        <w:t>H</w:t>
      </w:r>
      <w:r w:rsidR="00893C88" w:rsidRPr="00782FAA">
        <w:rPr>
          <w:rFonts w:cs="Times New Roman"/>
          <w:szCs w:val="24"/>
        </w:rPr>
        <w:t>，</w:t>
      </w:r>
      <w:r w:rsidR="00AF08A5">
        <w:rPr>
          <w:rFonts w:cs="Times New Roman"/>
          <w:szCs w:val="24"/>
        </w:rPr>
        <w:t>IOP=0010</w:t>
      </w:r>
      <w:r w:rsidR="00893C88" w:rsidRPr="00782FAA">
        <w:rPr>
          <w:rFonts w:cs="Times New Roman"/>
          <w:szCs w:val="24"/>
        </w:rPr>
        <w:t>H</w:t>
      </w:r>
      <w:r w:rsidR="00893C88">
        <w:rPr>
          <w:rFonts w:cs="Times New Roman" w:hint="eastAsia"/>
          <w:szCs w:val="24"/>
        </w:rPr>
        <w:t>）</w:t>
      </w:r>
    </w:p>
    <w:p w14:paraId="52D2B998" w14:textId="028801FB" w:rsidR="003670F6" w:rsidRDefault="003670F6" w:rsidP="003670F6">
      <w:pPr>
        <w:spacing w:line="276" w:lineRule="auto"/>
        <w:rPr>
          <w:rFonts w:cs="Times New Roman"/>
          <w:szCs w:val="24"/>
        </w:rPr>
      </w:pPr>
      <w:r w:rsidRPr="00937D9B">
        <w:rPr>
          <w:rFonts w:cs="Times New Roman" w:hint="eastAsia"/>
          <w:szCs w:val="24"/>
        </w:rPr>
        <w:t>无线拨号</w:t>
      </w:r>
      <w:r>
        <w:rPr>
          <w:rFonts w:cs="Times New Roman"/>
          <w:szCs w:val="24"/>
        </w:rPr>
        <w:t>APP</w:t>
      </w:r>
      <w:r w:rsidRPr="00937D9B">
        <w:rPr>
          <w:rFonts w:cs="Times New Roman"/>
          <w:szCs w:val="24"/>
        </w:rPr>
        <w:t>发送消息：</w:t>
      </w:r>
    </w:p>
    <w:p w14:paraId="38F4AE5B" w14:textId="0284DE42" w:rsidR="003670F6" w:rsidRDefault="00CE5535" w:rsidP="003670F6">
      <w:pPr>
        <w:spacing w:line="276" w:lineRule="auto"/>
        <w:rPr>
          <w:rFonts w:cs="Times New Roman"/>
          <w:szCs w:val="24"/>
        </w:rPr>
      </w:pPr>
      <w:r w:rsidRPr="00CE5535">
        <w:rPr>
          <w:rFonts w:cs="Times New Roman"/>
          <w:szCs w:val="24"/>
        </w:rPr>
        <w:t xml:space="preserve">07 02 00 00 00 4D 2D 77 69 72 65 6C 65 73 73 44 43 4D 00 4D 2D 64 65 73 6B 74 6F 70 47 75 </w:t>
      </w:r>
      <w:r w:rsidRPr="00CE5535">
        <w:rPr>
          <w:rFonts w:cs="Times New Roman"/>
          <w:szCs w:val="24"/>
        </w:rPr>
        <w:lastRenderedPageBreak/>
        <w:t>69 00 13 00 00 00 00</w:t>
      </w:r>
    </w:p>
    <w:p w14:paraId="36C0AB0A" w14:textId="1B546AE8" w:rsidR="003670F6" w:rsidRDefault="00CE5535" w:rsidP="003670F6">
      <w:pPr>
        <w:spacing w:line="276" w:lineRule="auto"/>
        <w:rPr>
          <w:rFonts w:cs="Times New Roman"/>
          <w:szCs w:val="24"/>
        </w:rPr>
      </w:pPr>
      <w:r w:rsidRPr="00937D9B">
        <w:rPr>
          <w:rFonts w:cs="Times New Roman" w:hint="eastAsia"/>
          <w:szCs w:val="24"/>
        </w:rPr>
        <w:t>无线拨号</w:t>
      </w:r>
      <w:r>
        <w:rPr>
          <w:rFonts w:cs="Times New Roman"/>
          <w:szCs w:val="24"/>
        </w:rPr>
        <w:t>APP</w:t>
      </w:r>
      <w:r w:rsidRPr="00937D9B">
        <w:rPr>
          <w:rFonts w:cs="Times New Roman"/>
          <w:szCs w:val="24"/>
        </w:rPr>
        <w:t>接收消息：</w:t>
      </w:r>
    </w:p>
    <w:p w14:paraId="186E6299" w14:textId="1B468A10" w:rsidR="003670F6" w:rsidRDefault="00BA0AF0" w:rsidP="003670F6">
      <w:pPr>
        <w:spacing w:line="276" w:lineRule="auto"/>
        <w:rPr>
          <w:rFonts w:cs="Times New Roman"/>
          <w:szCs w:val="24"/>
        </w:rPr>
      </w:pPr>
      <w:r w:rsidRPr="00BA0AF0">
        <w:rPr>
          <w:rFonts w:cs="Times New Roman"/>
          <w:szCs w:val="24"/>
        </w:rPr>
        <w:t>06 02 00 00 00 4D 2D 64 65 73 6B 74 6F 70 47 75 69 00 4D 2D 77 69 72 65 6C 65 73 73 44 43 4D 00 13 00 00 00 0F 07 31 2E 30 2E 30 2E 31 07 E6 01 18 0F 1E 00</w:t>
      </w:r>
    </w:p>
    <w:p w14:paraId="1095F7D0" w14:textId="77777777" w:rsidR="00CE5535" w:rsidRPr="003670F6" w:rsidRDefault="00CE5535" w:rsidP="003670F6">
      <w:pPr>
        <w:spacing w:line="276" w:lineRule="auto"/>
        <w:rPr>
          <w:rFonts w:cs="Times New Roman"/>
          <w:szCs w:val="24"/>
        </w:rPr>
      </w:pPr>
    </w:p>
    <w:p w14:paraId="494EC67F" w14:textId="7DDE7E07" w:rsidR="00FB16A2" w:rsidRPr="00937D9B" w:rsidRDefault="00FB16A2" w:rsidP="00937D9B">
      <w:pPr>
        <w:pStyle w:val="aa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>
        <w:rPr>
          <w:rFonts w:cs="Times New Roman"/>
          <w:szCs w:val="24"/>
        </w:rPr>
        <w:t>APP</w:t>
      </w:r>
      <w:r w:rsidRPr="00937D9B">
        <w:rPr>
          <w:rFonts w:cs="Times New Roman"/>
          <w:szCs w:val="24"/>
        </w:rPr>
        <w:t>注册</w:t>
      </w:r>
      <w:r>
        <w:rPr>
          <w:rFonts w:cs="Times New Roman" w:hint="eastAsia"/>
          <w:szCs w:val="24"/>
        </w:rPr>
        <w:t>（</w:t>
      </w:r>
      <w:r>
        <w:rPr>
          <w:rFonts w:cs="Times New Roman"/>
          <w:szCs w:val="24"/>
        </w:rPr>
        <w:t>IID=0007</w:t>
      </w:r>
      <w:r w:rsidRPr="00782FAA">
        <w:rPr>
          <w:rFonts w:cs="Times New Roman"/>
          <w:szCs w:val="24"/>
        </w:rPr>
        <w:t>H</w:t>
      </w:r>
      <w:r w:rsidRPr="00782FAA">
        <w:rPr>
          <w:rFonts w:cs="Times New Roman"/>
          <w:szCs w:val="24"/>
        </w:rPr>
        <w:t>，</w:t>
      </w:r>
      <w:r>
        <w:rPr>
          <w:rFonts w:cs="Times New Roman"/>
          <w:szCs w:val="24"/>
        </w:rPr>
        <w:t>IOP=0010</w:t>
      </w:r>
      <w:r w:rsidRPr="00782FAA">
        <w:rPr>
          <w:rFonts w:cs="Times New Roman"/>
          <w:szCs w:val="24"/>
        </w:rPr>
        <w:t>H</w:t>
      </w:r>
      <w:r>
        <w:rPr>
          <w:rFonts w:cs="Times New Roman" w:hint="eastAsia"/>
          <w:szCs w:val="24"/>
        </w:rPr>
        <w:t>）</w:t>
      </w:r>
    </w:p>
    <w:p w14:paraId="485CE247" w14:textId="7E803C2D" w:rsidR="00937D9B" w:rsidRPr="00937D9B" w:rsidRDefault="00937D9B" w:rsidP="00937D9B">
      <w:pPr>
        <w:spacing w:line="276" w:lineRule="auto"/>
        <w:rPr>
          <w:rFonts w:cs="Times New Roman"/>
          <w:szCs w:val="24"/>
        </w:rPr>
      </w:pPr>
      <w:r w:rsidRPr="00937D9B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937D9B">
        <w:rPr>
          <w:rFonts w:cs="Times New Roman"/>
          <w:szCs w:val="24"/>
        </w:rPr>
        <w:t>发送消息：</w:t>
      </w:r>
    </w:p>
    <w:p w14:paraId="2E61A2DF" w14:textId="082CD157" w:rsidR="00937D9B" w:rsidRPr="00937D9B" w:rsidRDefault="00EC5000" w:rsidP="00937D9B">
      <w:pPr>
        <w:spacing w:line="276" w:lineRule="auto"/>
        <w:rPr>
          <w:rFonts w:cs="Times New Roman"/>
          <w:szCs w:val="24"/>
        </w:rPr>
      </w:pPr>
      <w:r w:rsidRPr="00EC5000">
        <w:rPr>
          <w:rFonts w:cs="Times New Roman"/>
          <w:szCs w:val="24"/>
        </w:rPr>
        <w:t>01 00 00 00 00 4D 2D 77 69 72 65 6C 65 73 73 44 43 4D 00 4D 2D 64 65 73 6B 74 6F 70 47 75 69 00 10 00 07 00 82 00 94 0B 77 69 72 65 6C 65 73 73 44 43 4D 04 B2 A6 BA C5 82 00 80 F8 0F FF FF F0 01 FF FF B8 00 7F FF 1C 00 1F FF 06 00 0F FF 03 00 03 FF 01 80 01 FF 81 C0 00 FF C0 6E 00 7F E0 3F 80 3F F0 1F C0 1F F8 1F E0 1F FC 3F F0 0F FF FF F8 07 FF FF FC 07 FF FF FE 03 FF FF FE 03 FF FF FF 01 FF FF FF 01 FF FF FF 01 FF FF FE 00 FF FF F3 00 FF FF F1 80 FF FF F0 C0 FF FF F0 60 FF FF F0 30 FF FF F0 18 FF FF F8 0D FF FF FC 07 FF FF FE 03 FF FF FF 03 FF FF FF C7</w:t>
      </w:r>
    </w:p>
    <w:p w14:paraId="72B2201F" w14:textId="22045A67" w:rsidR="00937D9B" w:rsidRPr="00937D9B" w:rsidRDefault="00937D9B" w:rsidP="00937D9B">
      <w:pPr>
        <w:spacing w:line="276" w:lineRule="auto"/>
        <w:rPr>
          <w:rFonts w:cs="Times New Roman"/>
          <w:szCs w:val="24"/>
        </w:rPr>
      </w:pPr>
      <w:r w:rsidRPr="00937D9B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937D9B">
        <w:rPr>
          <w:rFonts w:cs="Times New Roman"/>
          <w:szCs w:val="24"/>
        </w:rPr>
        <w:t>接收消息：</w:t>
      </w:r>
    </w:p>
    <w:p w14:paraId="368740AB" w14:textId="17674E87" w:rsidR="00937D9B" w:rsidRPr="00937D9B" w:rsidRDefault="00206B5C" w:rsidP="00937D9B">
      <w:pPr>
        <w:spacing w:line="276" w:lineRule="auto"/>
        <w:rPr>
          <w:rFonts w:cs="Times New Roman"/>
          <w:szCs w:val="24"/>
        </w:rPr>
      </w:pPr>
      <w:r w:rsidRPr="00206B5C">
        <w:rPr>
          <w:rFonts w:cs="Times New Roman"/>
          <w:szCs w:val="24"/>
        </w:rPr>
        <w:t>00 00 00 00 00 4D 2D 64 65 73 6B 74 6F 70 47 75 69 00 4D 2D 77 69 72 65 6C 65 73 73 44 43 4D 00 10 00 07 00 04 00 00 00 04</w:t>
      </w:r>
    </w:p>
    <w:p w14:paraId="7DC8C040" w14:textId="77777777" w:rsidR="00937D9B" w:rsidRPr="00937D9B" w:rsidRDefault="00937D9B" w:rsidP="00937D9B">
      <w:pPr>
        <w:spacing w:line="276" w:lineRule="auto"/>
        <w:rPr>
          <w:rFonts w:cs="Times New Roman"/>
          <w:szCs w:val="24"/>
        </w:rPr>
      </w:pPr>
    </w:p>
    <w:p w14:paraId="1984592E" w14:textId="1E2BB63A" w:rsidR="00937D9B" w:rsidRPr="00937D9B" w:rsidRDefault="00937D9B" w:rsidP="00937D9B">
      <w:pPr>
        <w:pStyle w:val="aa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 w:rsidRPr="00937D9B">
        <w:rPr>
          <w:rFonts w:cs="Times New Roman"/>
          <w:szCs w:val="24"/>
        </w:rPr>
        <w:t>刷新状态栏</w:t>
      </w:r>
      <w:r w:rsidR="00E6141C">
        <w:rPr>
          <w:rFonts w:cs="Times New Roman" w:hint="eastAsia"/>
          <w:szCs w:val="24"/>
        </w:rPr>
        <w:t>（</w:t>
      </w:r>
      <w:r w:rsidR="00E6141C">
        <w:rPr>
          <w:rFonts w:cs="Times New Roman"/>
          <w:szCs w:val="24"/>
        </w:rPr>
        <w:t>IID=0007</w:t>
      </w:r>
      <w:r w:rsidR="00E6141C" w:rsidRPr="00782FAA">
        <w:rPr>
          <w:rFonts w:cs="Times New Roman"/>
          <w:szCs w:val="24"/>
        </w:rPr>
        <w:t>H</w:t>
      </w:r>
      <w:r w:rsidR="00E6141C" w:rsidRPr="00782FAA">
        <w:rPr>
          <w:rFonts w:cs="Times New Roman"/>
          <w:szCs w:val="24"/>
        </w:rPr>
        <w:t>，</w:t>
      </w:r>
      <w:r w:rsidR="001C6979">
        <w:rPr>
          <w:rFonts w:cs="Times New Roman"/>
          <w:szCs w:val="24"/>
        </w:rPr>
        <w:t>IOP=0012</w:t>
      </w:r>
      <w:r w:rsidR="00E6141C" w:rsidRPr="00782FAA">
        <w:rPr>
          <w:rFonts w:cs="Times New Roman"/>
          <w:szCs w:val="24"/>
        </w:rPr>
        <w:t>H</w:t>
      </w:r>
      <w:r w:rsidR="00E6141C">
        <w:rPr>
          <w:rFonts w:cs="Times New Roman" w:hint="eastAsia"/>
          <w:szCs w:val="24"/>
        </w:rPr>
        <w:t>）</w:t>
      </w:r>
    </w:p>
    <w:p w14:paraId="055DEBFE" w14:textId="373B59BB" w:rsidR="00937D9B" w:rsidRPr="00937D9B" w:rsidRDefault="00937D9B" w:rsidP="00937D9B">
      <w:pPr>
        <w:spacing w:line="276" w:lineRule="auto"/>
        <w:rPr>
          <w:rFonts w:cs="Times New Roman"/>
          <w:szCs w:val="24"/>
        </w:rPr>
      </w:pPr>
      <w:r w:rsidRPr="00937D9B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937D9B">
        <w:rPr>
          <w:rFonts w:cs="Times New Roman"/>
          <w:szCs w:val="24"/>
        </w:rPr>
        <w:t>发送消息：</w:t>
      </w:r>
    </w:p>
    <w:p w14:paraId="7F331E2D" w14:textId="67790C29" w:rsidR="00937D9B" w:rsidRPr="00937D9B" w:rsidRDefault="00DD69EF" w:rsidP="00937D9B">
      <w:pPr>
        <w:spacing w:line="276" w:lineRule="auto"/>
        <w:rPr>
          <w:rFonts w:cs="Times New Roman"/>
          <w:szCs w:val="24"/>
        </w:rPr>
      </w:pPr>
      <w:r w:rsidRPr="00DD69EF">
        <w:rPr>
          <w:rFonts w:cs="Times New Roman"/>
          <w:szCs w:val="24"/>
        </w:rPr>
        <w:t>07 06 00 01 00 4D 2D 77 69 72 65 6C 65 73 73 44 43 4D 00 4D 2D 64 65 73 6B 74 6F 70 47 75 69 00 12 00 07 00 0D 00 00 00 3C 08 B4 F2 BF AA B4 AE BF DA</w:t>
      </w:r>
    </w:p>
    <w:p w14:paraId="6719994F" w14:textId="1C88A2D7" w:rsidR="00937D9B" w:rsidRPr="00937D9B" w:rsidRDefault="00937D9B" w:rsidP="00937D9B">
      <w:pPr>
        <w:spacing w:line="276" w:lineRule="auto"/>
        <w:rPr>
          <w:rFonts w:cs="Times New Roman"/>
          <w:szCs w:val="24"/>
        </w:rPr>
      </w:pPr>
      <w:r w:rsidRPr="00937D9B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937D9B">
        <w:rPr>
          <w:rFonts w:cs="Times New Roman"/>
          <w:szCs w:val="24"/>
        </w:rPr>
        <w:t>接收消息：</w:t>
      </w:r>
    </w:p>
    <w:p w14:paraId="5C1B5A5E" w14:textId="637218BB" w:rsidR="00937D9B" w:rsidRDefault="005967AD" w:rsidP="00937D9B">
      <w:pPr>
        <w:spacing w:line="276" w:lineRule="auto"/>
        <w:rPr>
          <w:rFonts w:cs="Times New Roman"/>
          <w:szCs w:val="24"/>
        </w:rPr>
      </w:pPr>
      <w:r w:rsidRPr="005967AD">
        <w:rPr>
          <w:rFonts w:cs="Times New Roman"/>
          <w:szCs w:val="24"/>
        </w:rPr>
        <w:t>06 06 00 01 00 4D 2D 64 65 73 6B 74 6F 70 47 75 69 00 4D 2D 77 69 72 65 6C 65 73 73 44 43 4D 00 12 00 07 00 01 01</w:t>
      </w:r>
    </w:p>
    <w:p w14:paraId="36E8E0A7" w14:textId="77777777" w:rsidR="000C3DC7" w:rsidRPr="00937D9B" w:rsidRDefault="000C3DC7" w:rsidP="00937D9B">
      <w:pPr>
        <w:spacing w:line="276" w:lineRule="auto"/>
        <w:rPr>
          <w:rFonts w:cs="Times New Roman"/>
          <w:szCs w:val="24"/>
        </w:rPr>
      </w:pPr>
    </w:p>
    <w:p w14:paraId="2066ACDB" w14:textId="091D19F2" w:rsidR="00937D9B" w:rsidRPr="00937D9B" w:rsidRDefault="00937D9B" w:rsidP="00937D9B">
      <w:pPr>
        <w:pStyle w:val="aa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 w:rsidRPr="00937D9B">
        <w:rPr>
          <w:rFonts w:cs="Times New Roman"/>
          <w:szCs w:val="24"/>
        </w:rPr>
        <w:t>刷新工具栏</w:t>
      </w:r>
      <w:r w:rsidR="001C6979">
        <w:rPr>
          <w:rFonts w:cs="Times New Roman" w:hint="eastAsia"/>
          <w:szCs w:val="24"/>
        </w:rPr>
        <w:t>（</w:t>
      </w:r>
      <w:r w:rsidR="001C6979">
        <w:rPr>
          <w:rFonts w:cs="Times New Roman"/>
          <w:szCs w:val="24"/>
        </w:rPr>
        <w:t>IID=0007</w:t>
      </w:r>
      <w:r w:rsidR="001C6979" w:rsidRPr="00782FAA">
        <w:rPr>
          <w:rFonts w:cs="Times New Roman"/>
          <w:szCs w:val="24"/>
        </w:rPr>
        <w:t>H</w:t>
      </w:r>
      <w:r w:rsidR="001C6979" w:rsidRPr="00782FAA">
        <w:rPr>
          <w:rFonts w:cs="Times New Roman"/>
          <w:szCs w:val="24"/>
        </w:rPr>
        <w:t>，</w:t>
      </w:r>
      <w:r w:rsidR="001C6979">
        <w:rPr>
          <w:rFonts w:cs="Times New Roman"/>
          <w:szCs w:val="24"/>
        </w:rPr>
        <w:t>IOP=0013</w:t>
      </w:r>
      <w:r w:rsidR="001C6979" w:rsidRPr="00782FAA">
        <w:rPr>
          <w:rFonts w:cs="Times New Roman"/>
          <w:szCs w:val="24"/>
        </w:rPr>
        <w:t>H</w:t>
      </w:r>
      <w:r w:rsidR="001C6979">
        <w:rPr>
          <w:rFonts w:cs="Times New Roman" w:hint="eastAsia"/>
          <w:szCs w:val="24"/>
        </w:rPr>
        <w:t>）</w:t>
      </w:r>
    </w:p>
    <w:p w14:paraId="1E0205D5" w14:textId="4DA74F3A" w:rsidR="00937D9B" w:rsidRPr="00937D9B" w:rsidRDefault="00937D9B" w:rsidP="00937D9B">
      <w:pPr>
        <w:spacing w:line="276" w:lineRule="auto"/>
        <w:rPr>
          <w:rFonts w:cs="Times New Roman"/>
          <w:szCs w:val="24"/>
        </w:rPr>
      </w:pPr>
      <w:r w:rsidRPr="00937D9B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937D9B">
        <w:rPr>
          <w:rFonts w:cs="Times New Roman"/>
          <w:szCs w:val="24"/>
        </w:rPr>
        <w:t>发送消息：</w:t>
      </w:r>
    </w:p>
    <w:p w14:paraId="16104CBC" w14:textId="77777777" w:rsidR="0056228A" w:rsidRDefault="0056228A" w:rsidP="00937D9B">
      <w:pPr>
        <w:spacing w:line="276" w:lineRule="auto"/>
        <w:rPr>
          <w:rFonts w:cs="Times New Roman"/>
          <w:szCs w:val="24"/>
        </w:rPr>
      </w:pPr>
      <w:r w:rsidRPr="0056228A">
        <w:rPr>
          <w:rFonts w:cs="Times New Roman"/>
          <w:szCs w:val="24"/>
        </w:rPr>
        <w:t>07 0B 00 00 00 4D 2D 77 69 72 65 6C 65 73 73 44 43 4D 00 4D 2D 64 65 73 6B 74 6F 70 47 75 69 00 13 00 07 00 08 02 00 00 00 0F 00 01 02</w:t>
      </w:r>
    </w:p>
    <w:p w14:paraId="647C7AF1" w14:textId="0A5C9720" w:rsidR="00937D9B" w:rsidRPr="00937D9B" w:rsidRDefault="00937D9B" w:rsidP="00937D9B">
      <w:pPr>
        <w:spacing w:line="276" w:lineRule="auto"/>
        <w:rPr>
          <w:rFonts w:cs="Times New Roman"/>
          <w:szCs w:val="24"/>
        </w:rPr>
      </w:pPr>
      <w:r w:rsidRPr="00937D9B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937D9B">
        <w:rPr>
          <w:rFonts w:cs="Times New Roman"/>
          <w:szCs w:val="24"/>
        </w:rPr>
        <w:t>接收消息：</w:t>
      </w:r>
    </w:p>
    <w:p w14:paraId="27E0187F" w14:textId="2B66F8A7" w:rsidR="00517EA1" w:rsidRDefault="00625D54" w:rsidP="00937D9B">
      <w:pPr>
        <w:spacing w:line="276" w:lineRule="auto"/>
        <w:rPr>
          <w:rFonts w:cs="Times New Roman"/>
          <w:szCs w:val="24"/>
        </w:rPr>
      </w:pPr>
      <w:r w:rsidRPr="00625D54">
        <w:rPr>
          <w:rFonts w:cs="Times New Roman"/>
          <w:szCs w:val="24"/>
        </w:rPr>
        <w:t>06 0B 00 00 00 4D 2D 64 65 73 6B 74 6F 70 47 75 69 00 4D 2D 77 69 72 65 6C 65 73 73 44 43 4D 00 13 00 07 00 01 01</w:t>
      </w:r>
    </w:p>
    <w:p w14:paraId="64C72F8B" w14:textId="77777777" w:rsidR="009D6E7C" w:rsidRDefault="009D6E7C" w:rsidP="00937D9B">
      <w:pPr>
        <w:spacing w:line="276" w:lineRule="auto"/>
        <w:rPr>
          <w:rFonts w:cs="Times New Roman"/>
          <w:szCs w:val="24"/>
        </w:rPr>
      </w:pPr>
    </w:p>
    <w:p w14:paraId="36B02C47" w14:textId="7BE619CB" w:rsidR="007A13D0" w:rsidRPr="00D33194" w:rsidRDefault="007A13D0" w:rsidP="007A13D0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16" w:name="_Toc107311489"/>
      <w:r w:rsidRPr="00D33194">
        <w:rPr>
          <w:rFonts w:ascii="宋体" w:eastAsia="宋体" w:hAnsi="宋体" w:hint="eastAsia"/>
        </w:rPr>
        <w:t>与</w:t>
      </w:r>
      <w:r>
        <w:rPr>
          <w:rFonts w:ascii="宋体" w:eastAsia="宋体" w:hAnsi="宋体" w:hint="eastAsia"/>
        </w:rPr>
        <w:t>高级</w:t>
      </w:r>
      <w:r w:rsidR="007104CF">
        <w:rPr>
          <w:rFonts w:ascii="宋体" w:eastAsia="宋体" w:hAnsi="宋体" w:hint="eastAsia"/>
        </w:rPr>
        <w:t>APP</w:t>
      </w:r>
      <w:r w:rsidRPr="00D33194">
        <w:rPr>
          <w:rFonts w:ascii="宋体" w:eastAsia="宋体" w:hAnsi="宋体" w:hint="eastAsia"/>
        </w:rPr>
        <w:t>之间的消息交互</w:t>
      </w:r>
      <w:bookmarkEnd w:id="16"/>
    </w:p>
    <w:p w14:paraId="20FE07A3" w14:textId="64A2B255" w:rsidR="0034158F" w:rsidRPr="0034158F" w:rsidRDefault="0034158F" w:rsidP="0034158F">
      <w:pPr>
        <w:pStyle w:val="aa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 w:rsidRPr="0034158F">
        <w:rPr>
          <w:rFonts w:cs="Times New Roman"/>
          <w:szCs w:val="24"/>
        </w:rPr>
        <w:t>拨号状态变化通知</w:t>
      </w:r>
      <w:r w:rsidR="00B84326">
        <w:rPr>
          <w:rFonts w:cs="Times New Roman" w:hint="eastAsia"/>
          <w:szCs w:val="24"/>
        </w:rPr>
        <w:t>（</w:t>
      </w:r>
      <w:r w:rsidR="00692F94">
        <w:rPr>
          <w:rFonts w:cs="Times New Roman"/>
          <w:szCs w:val="24"/>
        </w:rPr>
        <w:t>IID=0002</w:t>
      </w:r>
      <w:r w:rsidR="00B84326" w:rsidRPr="00782FAA">
        <w:rPr>
          <w:rFonts w:cs="Times New Roman"/>
          <w:szCs w:val="24"/>
        </w:rPr>
        <w:t>H</w:t>
      </w:r>
      <w:r w:rsidR="00B84326" w:rsidRPr="00782FAA">
        <w:rPr>
          <w:rFonts w:cs="Times New Roman"/>
          <w:szCs w:val="24"/>
        </w:rPr>
        <w:t>，</w:t>
      </w:r>
      <w:r w:rsidR="00B84326">
        <w:rPr>
          <w:rFonts w:cs="Times New Roman"/>
          <w:szCs w:val="24"/>
        </w:rPr>
        <w:t>IOP=0001</w:t>
      </w:r>
      <w:r w:rsidR="00B84326" w:rsidRPr="00782FAA">
        <w:rPr>
          <w:rFonts w:cs="Times New Roman"/>
          <w:szCs w:val="24"/>
        </w:rPr>
        <w:t>H</w:t>
      </w:r>
      <w:r w:rsidR="00B84326">
        <w:rPr>
          <w:rFonts w:cs="Times New Roman" w:hint="eastAsia"/>
          <w:szCs w:val="24"/>
        </w:rPr>
        <w:t>）</w:t>
      </w:r>
    </w:p>
    <w:p w14:paraId="4C77C34B" w14:textId="39A1C26B" w:rsidR="0034158F" w:rsidRPr="0034158F" w:rsidRDefault="00692F94" w:rsidP="0034158F">
      <w:pPr>
        <w:spacing w:line="276" w:lineRule="auto"/>
        <w:rPr>
          <w:rFonts w:cs="Times New Roman"/>
          <w:szCs w:val="24"/>
        </w:rPr>
      </w:pPr>
      <w:r>
        <w:rPr>
          <w:rFonts w:cs="Times New Roman" w:hint="eastAsia"/>
          <w:szCs w:val="24"/>
        </w:rPr>
        <w:lastRenderedPageBreak/>
        <w:t>高级</w:t>
      </w:r>
      <w:r w:rsidR="007104CF">
        <w:rPr>
          <w:rFonts w:cs="Times New Roman"/>
          <w:szCs w:val="24"/>
        </w:rPr>
        <w:t>APP</w:t>
      </w:r>
      <w:r>
        <w:rPr>
          <w:rFonts w:cs="Times New Roman"/>
          <w:szCs w:val="24"/>
        </w:rPr>
        <w:t>接收</w:t>
      </w:r>
      <w:r w:rsidR="0034158F" w:rsidRPr="0034158F">
        <w:rPr>
          <w:rFonts w:cs="Times New Roman"/>
          <w:szCs w:val="24"/>
        </w:rPr>
        <w:t>消息：</w:t>
      </w:r>
    </w:p>
    <w:p w14:paraId="298BEE3D" w14:textId="11098654" w:rsidR="0034158F" w:rsidRPr="0034158F" w:rsidRDefault="00AC4005" w:rsidP="0034158F">
      <w:pPr>
        <w:spacing w:line="276" w:lineRule="auto"/>
        <w:rPr>
          <w:rFonts w:cs="Times New Roman"/>
          <w:szCs w:val="24"/>
        </w:rPr>
      </w:pPr>
      <w:r w:rsidRPr="00AC4005">
        <w:rPr>
          <w:rFonts w:cs="Times New Roman"/>
          <w:szCs w:val="24"/>
        </w:rPr>
        <w:t>07 18 00 00 00 4D 2D 77 69 72 65 6C 65 73 73 44 43 4D 00 42 72 6F 61 64 63 61 73 74 00 01 00 02 00 02 01 00</w:t>
      </w:r>
    </w:p>
    <w:p w14:paraId="783F5367" w14:textId="77777777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</w:p>
    <w:p w14:paraId="306F8DEE" w14:textId="3E3CF131" w:rsidR="0034158F" w:rsidRPr="0034158F" w:rsidRDefault="0034158F" w:rsidP="0034158F">
      <w:pPr>
        <w:pStyle w:val="aa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 w:rsidRPr="0034158F">
        <w:rPr>
          <w:rFonts w:cs="Times New Roman"/>
          <w:szCs w:val="24"/>
        </w:rPr>
        <w:t>查询模块信息</w:t>
      </w:r>
      <w:r w:rsidR="00364D95">
        <w:rPr>
          <w:rFonts w:cs="Times New Roman" w:hint="eastAsia"/>
          <w:szCs w:val="24"/>
        </w:rPr>
        <w:t>（</w:t>
      </w:r>
      <w:r w:rsidR="00276AE7">
        <w:rPr>
          <w:rFonts w:cs="Times New Roman"/>
          <w:szCs w:val="24"/>
        </w:rPr>
        <w:t>IID=0002</w:t>
      </w:r>
      <w:r w:rsidR="00364D95" w:rsidRPr="00782FAA">
        <w:rPr>
          <w:rFonts w:cs="Times New Roman"/>
          <w:szCs w:val="24"/>
        </w:rPr>
        <w:t>H</w:t>
      </w:r>
      <w:r w:rsidR="00364D95" w:rsidRPr="00782FAA">
        <w:rPr>
          <w:rFonts w:cs="Times New Roman"/>
          <w:szCs w:val="24"/>
        </w:rPr>
        <w:t>，</w:t>
      </w:r>
      <w:r w:rsidR="00364D95">
        <w:rPr>
          <w:rFonts w:cs="Times New Roman"/>
          <w:szCs w:val="24"/>
        </w:rPr>
        <w:t>IOP=0010</w:t>
      </w:r>
      <w:r w:rsidR="00364D95" w:rsidRPr="00782FAA">
        <w:rPr>
          <w:rFonts w:cs="Times New Roman"/>
          <w:szCs w:val="24"/>
        </w:rPr>
        <w:t>H</w:t>
      </w:r>
      <w:r w:rsidR="00364D95">
        <w:rPr>
          <w:rFonts w:cs="Times New Roman" w:hint="eastAsia"/>
          <w:szCs w:val="24"/>
        </w:rPr>
        <w:t>）</w:t>
      </w:r>
    </w:p>
    <w:p w14:paraId="42A4B283" w14:textId="26CCB68B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接收消息：</w:t>
      </w:r>
    </w:p>
    <w:p w14:paraId="43611744" w14:textId="7061FE87" w:rsidR="0034158F" w:rsidRPr="0034158F" w:rsidRDefault="006277C5" w:rsidP="0034158F">
      <w:pPr>
        <w:spacing w:line="276" w:lineRule="auto"/>
        <w:rPr>
          <w:rFonts w:cs="Times New Roman"/>
          <w:szCs w:val="24"/>
        </w:rPr>
      </w:pPr>
      <w:r w:rsidRPr="006277C5">
        <w:rPr>
          <w:rFonts w:cs="Times New Roman"/>
          <w:szCs w:val="24"/>
        </w:rPr>
        <w:t>07 3A 00 01 00 4D 2D 73 74 41 6D 72 00 4D 2D 77 69 72 65 6C 65 73 73 44 43 4D 00 10 00 02 00 01 01</w:t>
      </w:r>
    </w:p>
    <w:p w14:paraId="7EC67712" w14:textId="56C1CDC1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发送消息：</w:t>
      </w:r>
    </w:p>
    <w:p w14:paraId="1ED2F8E8" w14:textId="4AACC66A" w:rsidR="0034158F" w:rsidRPr="006277C5" w:rsidRDefault="006277C5" w:rsidP="0034158F">
      <w:pPr>
        <w:spacing w:line="276" w:lineRule="auto"/>
        <w:rPr>
          <w:rFonts w:cs="Times New Roman"/>
          <w:szCs w:val="24"/>
        </w:rPr>
      </w:pPr>
      <w:r w:rsidRPr="006277C5">
        <w:rPr>
          <w:rFonts w:cs="Times New Roman"/>
          <w:szCs w:val="24"/>
        </w:rPr>
        <w:t>06 3A 00 01 00 4D 2D 77 69 72 65 6C 65 73 73 44 43 4D 00 4D 2D 73 74 41 6D 72 00 10 00 02 00 3D 01 46 49 42 4F 47 36 35 30 2D 41 35 30 53 30 31 32 48 30 30 32 00 00 31 30 30 37 31 35 30 36 32 30 0B 47 59 34 33 33 2D 46 47 36 35 30 0F 38 36 39 33 34 34 30 35 30 30 31 37 39 33 30</w:t>
      </w:r>
    </w:p>
    <w:p w14:paraId="1EA3B06E" w14:textId="77777777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</w:p>
    <w:p w14:paraId="08B41EC4" w14:textId="24EDDBFC" w:rsidR="0034158F" w:rsidRPr="0034158F" w:rsidRDefault="0034158F" w:rsidP="0034158F">
      <w:pPr>
        <w:pStyle w:val="aa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 w:rsidRPr="0034158F">
        <w:rPr>
          <w:rFonts w:cs="Times New Roman"/>
          <w:szCs w:val="24"/>
        </w:rPr>
        <w:t>查询模块拨号状态</w:t>
      </w:r>
      <w:r w:rsidR="00863F7C">
        <w:rPr>
          <w:rFonts w:cs="Times New Roman" w:hint="eastAsia"/>
          <w:szCs w:val="24"/>
        </w:rPr>
        <w:t>（</w:t>
      </w:r>
      <w:r w:rsidR="00E242EB">
        <w:rPr>
          <w:rFonts w:cs="Times New Roman"/>
          <w:szCs w:val="24"/>
        </w:rPr>
        <w:t>IID=0002</w:t>
      </w:r>
      <w:r w:rsidR="00863F7C" w:rsidRPr="00782FAA">
        <w:rPr>
          <w:rFonts w:cs="Times New Roman"/>
          <w:szCs w:val="24"/>
        </w:rPr>
        <w:t>H</w:t>
      </w:r>
      <w:r w:rsidR="00863F7C" w:rsidRPr="00782FAA">
        <w:rPr>
          <w:rFonts w:cs="Times New Roman"/>
          <w:szCs w:val="24"/>
        </w:rPr>
        <w:t>，</w:t>
      </w:r>
      <w:r w:rsidR="00863F7C">
        <w:rPr>
          <w:rFonts w:cs="Times New Roman"/>
          <w:szCs w:val="24"/>
        </w:rPr>
        <w:t>IOP=0011</w:t>
      </w:r>
      <w:r w:rsidR="00863F7C" w:rsidRPr="00782FAA">
        <w:rPr>
          <w:rFonts w:cs="Times New Roman"/>
          <w:szCs w:val="24"/>
        </w:rPr>
        <w:t>H</w:t>
      </w:r>
      <w:r w:rsidR="00863F7C">
        <w:rPr>
          <w:rFonts w:cs="Times New Roman" w:hint="eastAsia"/>
          <w:szCs w:val="24"/>
        </w:rPr>
        <w:t>）</w:t>
      </w:r>
    </w:p>
    <w:p w14:paraId="010CFE87" w14:textId="51CB8C10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接收消息：</w:t>
      </w:r>
    </w:p>
    <w:p w14:paraId="6A8D32CB" w14:textId="6EDEB701" w:rsidR="0034158F" w:rsidRPr="0034158F" w:rsidRDefault="00D35239" w:rsidP="0034158F">
      <w:pPr>
        <w:spacing w:line="276" w:lineRule="auto"/>
        <w:rPr>
          <w:rFonts w:cs="Times New Roman"/>
          <w:szCs w:val="24"/>
        </w:rPr>
      </w:pPr>
      <w:r w:rsidRPr="00D35239">
        <w:rPr>
          <w:rFonts w:cs="Times New Roman"/>
          <w:szCs w:val="24"/>
        </w:rPr>
        <w:t>07 3B 0A 01 00 4D 2D 70 75 41 6D 72 00 4D 2D 77 69 72 65 6C 65 73 73 44 43 4D 00 11 00 02 00 01 01</w:t>
      </w:r>
    </w:p>
    <w:p w14:paraId="45E286F7" w14:textId="26CF007D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发送消息：</w:t>
      </w:r>
    </w:p>
    <w:p w14:paraId="1E608248" w14:textId="48B88A18" w:rsidR="0034158F" w:rsidRPr="0034158F" w:rsidRDefault="00D35239" w:rsidP="0034158F">
      <w:pPr>
        <w:spacing w:line="276" w:lineRule="auto"/>
        <w:rPr>
          <w:rFonts w:cs="Times New Roman"/>
          <w:szCs w:val="24"/>
        </w:rPr>
      </w:pPr>
      <w:r w:rsidRPr="00D35239">
        <w:rPr>
          <w:rFonts w:cs="Times New Roman"/>
          <w:szCs w:val="24"/>
        </w:rPr>
        <w:t xml:space="preserve">06 3B 0A 01 00 4D 2D 77 69 72 65 6C 65 73 73 44 43 4D 00 4D 2D </w:t>
      </w:r>
      <w:r w:rsidR="004E1EFE">
        <w:rPr>
          <w:rFonts w:cs="Times New Roman"/>
          <w:szCs w:val="24"/>
        </w:rPr>
        <w:t>70 75 41 6D 72 00 11 00 02 00 3D</w:t>
      </w:r>
      <w:r w:rsidRPr="00D35239">
        <w:rPr>
          <w:rFonts w:cs="Times New Roman"/>
          <w:szCs w:val="24"/>
        </w:rPr>
        <w:t xml:space="preserve"> 01 00 14 38 39 38 36 30 34 33 39 31 30 31 38 38 30 33 33 31 35 39 32 0F 34 36 30 30 34 35 39 32 32 37 30 31 35 39 32 00 0F 00 02 0A 29 96 6A FF FF FF FF </w:t>
      </w:r>
      <w:r w:rsidR="004E1EFE">
        <w:rPr>
          <w:rFonts w:cs="Times New Roman"/>
          <w:szCs w:val="24"/>
        </w:rPr>
        <w:t>00 00 00 00 05 43 4D 4E 45 54</w:t>
      </w:r>
    </w:p>
    <w:p w14:paraId="7772C1BF" w14:textId="77777777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</w:p>
    <w:p w14:paraId="087FA211" w14:textId="6DE6180A" w:rsidR="0034158F" w:rsidRPr="0034158F" w:rsidRDefault="0034158F" w:rsidP="0034158F">
      <w:pPr>
        <w:pStyle w:val="aa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 w:rsidRPr="0034158F">
        <w:rPr>
          <w:rFonts w:cs="Times New Roman"/>
          <w:szCs w:val="24"/>
        </w:rPr>
        <w:t>设置拨号参数</w:t>
      </w:r>
      <w:r w:rsidR="00276AE7">
        <w:rPr>
          <w:rFonts w:cs="Times New Roman" w:hint="eastAsia"/>
          <w:szCs w:val="24"/>
        </w:rPr>
        <w:t>（</w:t>
      </w:r>
      <w:r w:rsidR="00276AE7">
        <w:rPr>
          <w:rFonts w:cs="Times New Roman"/>
          <w:szCs w:val="24"/>
        </w:rPr>
        <w:t>IID=0002</w:t>
      </w:r>
      <w:r w:rsidR="00276AE7" w:rsidRPr="00782FAA">
        <w:rPr>
          <w:rFonts w:cs="Times New Roman"/>
          <w:szCs w:val="24"/>
        </w:rPr>
        <w:t>H</w:t>
      </w:r>
      <w:r w:rsidR="00276AE7" w:rsidRPr="00782FAA">
        <w:rPr>
          <w:rFonts w:cs="Times New Roman"/>
          <w:szCs w:val="24"/>
        </w:rPr>
        <w:t>，</w:t>
      </w:r>
      <w:r w:rsidR="00276AE7">
        <w:rPr>
          <w:rFonts w:cs="Times New Roman"/>
          <w:szCs w:val="24"/>
        </w:rPr>
        <w:t>IOP=0014</w:t>
      </w:r>
      <w:r w:rsidR="00276AE7" w:rsidRPr="00782FAA">
        <w:rPr>
          <w:rFonts w:cs="Times New Roman"/>
          <w:szCs w:val="24"/>
        </w:rPr>
        <w:t>H</w:t>
      </w:r>
      <w:r w:rsidR="00276AE7">
        <w:rPr>
          <w:rFonts w:cs="Times New Roman" w:hint="eastAsia"/>
          <w:szCs w:val="24"/>
        </w:rPr>
        <w:t>）</w:t>
      </w:r>
    </w:p>
    <w:p w14:paraId="23792C63" w14:textId="6D26D89B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接收消息：</w:t>
      </w:r>
    </w:p>
    <w:p w14:paraId="7AA88D01" w14:textId="20D18A72" w:rsidR="0034158F" w:rsidRPr="0034158F" w:rsidRDefault="00E8611C" w:rsidP="0034158F">
      <w:pPr>
        <w:spacing w:line="276" w:lineRule="auto"/>
        <w:rPr>
          <w:rFonts w:cs="Times New Roman"/>
          <w:szCs w:val="24"/>
        </w:rPr>
      </w:pPr>
      <w:r w:rsidRPr="00E8611C">
        <w:rPr>
          <w:rFonts w:cs="Times New Roman"/>
          <w:szCs w:val="24"/>
        </w:rPr>
        <w:t xml:space="preserve">07 40 08 01 00 4D 2D 70 75 41 6D 72 00 4D 2D 77 69 72 65 6C 65 73 73 </w:t>
      </w:r>
      <w:r w:rsidR="007E2C94">
        <w:rPr>
          <w:rFonts w:cs="Times New Roman"/>
          <w:szCs w:val="24"/>
        </w:rPr>
        <w:t>44 43 4D 00 14 00 02 00 0D 01</w:t>
      </w:r>
      <w:r w:rsidRPr="00E8611C">
        <w:rPr>
          <w:rFonts w:cs="Times New Roman"/>
          <w:szCs w:val="24"/>
        </w:rPr>
        <w:t xml:space="preserve"> 01 00 05 43 4D 4E 45 54 00 00 00 FF</w:t>
      </w:r>
    </w:p>
    <w:p w14:paraId="2F3664A9" w14:textId="5F89EC98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发送消息：</w:t>
      </w:r>
    </w:p>
    <w:p w14:paraId="54C086A1" w14:textId="53E7B58F" w:rsidR="0034158F" w:rsidRPr="0034158F" w:rsidRDefault="00FC5151" w:rsidP="0034158F">
      <w:pPr>
        <w:spacing w:line="276" w:lineRule="auto"/>
        <w:rPr>
          <w:rFonts w:cs="Times New Roman"/>
          <w:szCs w:val="24"/>
        </w:rPr>
      </w:pPr>
      <w:r w:rsidRPr="00FC5151">
        <w:rPr>
          <w:rFonts w:cs="Times New Roman"/>
          <w:szCs w:val="24"/>
        </w:rPr>
        <w:t>06 40 08 01 00 4D 2D 77 69 72 65 6C 65 73 73 44 43 4D 00 4D 2D 70 75 41 6D 72 00 14 00 02 00 01 01</w:t>
      </w:r>
    </w:p>
    <w:p w14:paraId="78F9A327" w14:textId="77777777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</w:p>
    <w:p w14:paraId="1BF5191D" w14:textId="4C32CE26" w:rsidR="0034158F" w:rsidRPr="0034158F" w:rsidRDefault="0034158F" w:rsidP="0034158F">
      <w:pPr>
        <w:pStyle w:val="aa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 w:rsidRPr="0034158F">
        <w:rPr>
          <w:rFonts w:cs="Times New Roman"/>
          <w:szCs w:val="24"/>
        </w:rPr>
        <w:t>重新拨号</w:t>
      </w:r>
      <w:r w:rsidR="00974BCA">
        <w:rPr>
          <w:rFonts w:cs="Times New Roman" w:hint="eastAsia"/>
          <w:szCs w:val="24"/>
        </w:rPr>
        <w:t>（</w:t>
      </w:r>
      <w:r w:rsidR="00974BCA">
        <w:rPr>
          <w:rFonts w:cs="Times New Roman"/>
          <w:szCs w:val="24"/>
        </w:rPr>
        <w:t>IID=0002</w:t>
      </w:r>
      <w:r w:rsidR="00974BCA" w:rsidRPr="00782FAA">
        <w:rPr>
          <w:rFonts w:cs="Times New Roman"/>
          <w:szCs w:val="24"/>
        </w:rPr>
        <w:t>H</w:t>
      </w:r>
      <w:r w:rsidR="00974BCA" w:rsidRPr="00782FAA">
        <w:rPr>
          <w:rFonts w:cs="Times New Roman"/>
          <w:szCs w:val="24"/>
        </w:rPr>
        <w:t>，</w:t>
      </w:r>
      <w:r w:rsidR="00974BCA">
        <w:rPr>
          <w:rFonts w:cs="Times New Roman"/>
          <w:szCs w:val="24"/>
        </w:rPr>
        <w:t>IOP=0015</w:t>
      </w:r>
      <w:r w:rsidR="00974BCA" w:rsidRPr="00782FAA">
        <w:rPr>
          <w:rFonts w:cs="Times New Roman"/>
          <w:szCs w:val="24"/>
        </w:rPr>
        <w:t>H</w:t>
      </w:r>
      <w:r w:rsidR="00974BCA">
        <w:rPr>
          <w:rFonts w:cs="Times New Roman" w:hint="eastAsia"/>
          <w:szCs w:val="24"/>
        </w:rPr>
        <w:t>）</w:t>
      </w:r>
    </w:p>
    <w:p w14:paraId="24D13073" w14:textId="30498220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接收消息：</w:t>
      </w:r>
    </w:p>
    <w:p w14:paraId="083C6720" w14:textId="7EBD9619" w:rsidR="0034158F" w:rsidRPr="0034158F" w:rsidRDefault="00EE05BB" w:rsidP="0034158F">
      <w:pPr>
        <w:spacing w:line="276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07 6C</w:t>
      </w:r>
      <w:r w:rsidR="0034158F" w:rsidRPr="0034158F">
        <w:rPr>
          <w:rFonts w:cs="Times New Roman"/>
          <w:szCs w:val="24"/>
        </w:rPr>
        <w:t xml:space="preserve"> 00 01 00 </w:t>
      </w:r>
      <w:r w:rsidR="00691BC0" w:rsidRPr="00E84AA4">
        <w:rPr>
          <w:rFonts w:cs="Times New Roman"/>
          <w:szCs w:val="24"/>
        </w:rPr>
        <w:t>4D 2D 73 74 41 6D 72 00 4D 2D 7</w:t>
      </w:r>
      <w:r w:rsidR="00691BC0">
        <w:rPr>
          <w:rFonts w:cs="Times New Roman"/>
          <w:szCs w:val="24"/>
        </w:rPr>
        <w:t>7 69 72 65 6C 65 73 73 44 43 4D</w:t>
      </w:r>
      <w:r w:rsidR="0034158F" w:rsidRPr="0034158F">
        <w:rPr>
          <w:rFonts w:cs="Times New Roman"/>
          <w:szCs w:val="24"/>
        </w:rPr>
        <w:t xml:space="preserve"> 00 15 00 02 00 01 01</w:t>
      </w:r>
    </w:p>
    <w:p w14:paraId="104CE4B6" w14:textId="38B16CB1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发送消息：</w:t>
      </w:r>
    </w:p>
    <w:p w14:paraId="70EEC26D" w14:textId="25CCFC61" w:rsidR="0034158F" w:rsidRPr="0034158F" w:rsidRDefault="00EE05BB" w:rsidP="0034158F">
      <w:pPr>
        <w:spacing w:line="276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06 6C</w:t>
      </w:r>
      <w:r w:rsidR="0034158F" w:rsidRPr="0034158F">
        <w:rPr>
          <w:rFonts w:cs="Times New Roman"/>
          <w:szCs w:val="24"/>
        </w:rPr>
        <w:t xml:space="preserve"> 00 01 00 </w:t>
      </w:r>
      <w:r w:rsidRPr="006277C5">
        <w:rPr>
          <w:rFonts w:cs="Times New Roman"/>
          <w:szCs w:val="24"/>
        </w:rPr>
        <w:t>4D 2D 77 69 72 65 6C 65 73 73 44 43 4D 00 4D 2D 73 74 41 6D 72</w:t>
      </w:r>
      <w:r w:rsidR="0034158F" w:rsidRPr="0034158F">
        <w:rPr>
          <w:rFonts w:cs="Times New Roman"/>
          <w:szCs w:val="24"/>
        </w:rPr>
        <w:t xml:space="preserve"> 00 15 00 02 00 01 01</w:t>
      </w:r>
    </w:p>
    <w:p w14:paraId="0B3F9051" w14:textId="77777777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</w:p>
    <w:p w14:paraId="2090312B" w14:textId="7FBCFCFB" w:rsidR="0034158F" w:rsidRPr="0034158F" w:rsidRDefault="0034158F" w:rsidP="0034158F">
      <w:pPr>
        <w:pStyle w:val="aa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 w:rsidRPr="0034158F">
        <w:rPr>
          <w:rFonts w:cs="Times New Roman"/>
          <w:szCs w:val="24"/>
        </w:rPr>
        <w:t>获取</w:t>
      </w:r>
      <w:r w:rsidRPr="0034158F">
        <w:rPr>
          <w:rFonts w:cs="Times New Roman"/>
          <w:szCs w:val="24"/>
        </w:rPr>
        <w:t>GPS</w:t>
      </w:r>
      <w:r w:rsidRPr="0034158F">
        <w:rPr>
          <w:rFonts w:cs="Times New Roman"/>
          <w:szCs w:val="24"/>
        </w:rPr>
        <w:t>定位信息</w:t>
      </w:r>
      <w:r w:rsidR="00C12CA9">
        <w:rPr>
          <w:rFonts w:cs="Times New Roman" w:hint="eastAsia"/>
          <w:szCs w:val="24"/>
        </w:rPr>
        <w:t>（</w:t>
      </w:r>
      <w:r w:rsidR="00C12CA9">
        <w:rPr>
          <w:rFonts w:cs="Times New Roman"/>
          <w:szCs w:val="24"/>
        </w:rPr>
        <w:t>IID=0002</w:t>
      </w:r>
      <w:r w:rsidR="00C12CA9" w:rsidRPr="00782FAA">
        <w:rPr>
          <w:rFonts w:cs="Times New Roman"/>
          <w:szCs w:val="24"/>
        </w:rPr>
        <w:t>H</w:t>
      </w:r>
      <w:r w:rsidR="00C12CA9" w:rsidRPr="00782FAA">
        <w:rPr>
          <w:rFonts w:cs="Times New Roman"/>
          <w:szCs w:val="24"/>
        </w:rPr>
        <w:t>，</w:t>
      </w:r>
      <w:r w:rsidR="00C12CA9">
        <w:rPr>
          <w:rFonts w:cs="Times New Roman"/>
          <w:szCs w:val="24"/>
        </w:rPr>
        <w:t>IOP=0016</w:t>
      </w:r>
      <w:r w:rsidR="00C12CA9" w:rsidRPr="00782FAA">
        <w:rPr>
          <w:rFonts w:cs="Times New Roman"/>
          <w:szCs w:val="24"/>
        </w:rPr>
        <w:t>H</w:t>
      </w:r>
      <w:r w:rsidR="00C12CA9">
        <w:rPr>
          <w:rFonts w:cs="Times New Roman" w:hint="eastAsia"/>
          <w:szCs w:val="24"/>
        </w:rPr>
        <w:t>）</w:t>
      </w:r>
    </w:p>
    <w:p w14:paraId="56BB0BDF" w14:textId="056766CD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接收消息：</w:t>
      </w:r>
    </w:p>
    <w:p w14:paraId="60C34E44" w14:textId="2E9F36E9" w:rsidR="0034158F" w:rsidRPr="0034158F" w:rsidRDefault="003F691B" w:rsidP="0034158F">
      <w:pPr>
        <w:spacing w:line="276" w:lineRule="auto"/>
        <w:rPr>
          <w:rFonts w:cs="Times New Roman"/>
          <w:szCs w:val="24"/>
        </w:rPr>
      </w:pPr>
      <w:r w:rsidRPr="003F691B">
        <w:rPr>
          <w:rFonts w:cs="Times New Roman"/>
          <w:szCs w:val="24"/>
        </w:rPr>
        <w:t>07 A9 02 0A 04 4D 2D 70 75 41 6D 72 00 4D 2D 77 69 72 65 6C 65 73 73 44 43 4D 00 16 00 02 00 01 01</w:t>
      </w:r>
    </w:p>
    <w:p w14:paraId="3F9E61E4" w14:textId="1C80F7FE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发送消息：</w:t>
      </w:r>
    </w:p>
    <w:p w14:paraId="361D6B0B" w14:textId="276FD510" w:rsidR="0034158F" w:rsidRDefault="003F691B" w:rsidP="0034158F">
      <w:pPr>
        <w:spacing w:line="276" w:lineRule="auto"/>
        <w:rPr>
          <w:rFonts w:cs="Times New Roman"/>
          <w:szCs w:val="24"/>
        </w:rPr>
      </w:pPr>
      <w:r w:rsidRPr="003F691B">
        <w:rPr>
          <w:rFonts w:cs="Times New Roman"/>
          <w:szCs w:val="24"/>
        </w:rPr>
        <w:t>06 A9 02 0A 04 4D 2D 77 69 72 65 6C 65 73 73 44 43 4D 00 4D 2D 70 75 41 6D 72 00 16 00 02 00 1E 07 E6 06 09 04 07 0E 34 00 00 00 00 76 42 45 C3 05 01 00 1F 42 61 7F B9 01 00 00 00 C8 00</w:t>
      </w:r>
    </w:p>
    <w:p w14:paraId="084D94F7" w14:textId="77777777" w:rsidR="003F691B" w:rsidRPr="0034158F" w:rsidRDefault="003F691B" w:rsidP="0034158F">
      <w:pPr>
        <w:spacing w:line="276" w:lineRule="auto"/>
        <w:rPr>
          <w:rFonts w:cs="Times New Roman"/>
          <w:szCs w:val="24"/>
        </w:rPr>
      </w:pPr>
    </w:p>
    <w:p w14:paraId="21A059F8" w14:textId="1D0FCCEA" w:rsidR="0034158F" w:rsidRPr="0034158F" w:rsidRDefault="0034158F" w:rsidP="0034158F">
      <w:pPr>
        <w:pStyle w:val="aa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 w:rsidRPr="0034158F">
        <w:rPr>
          <w:rFonts w:cs="Times New Roman"/>
          <w:szCs w:val="24"/>
        </w:rPr>
        <w:t>设置短信参数</w:t>
      </w:r>
      <w:r w:rsidR="00D81908">
        <w:rPr>
          <w:rFonts w:cs="Times New Roman" w:hint="eastAsia"/>
          <w:szCs w:val="24"/>
        </w:rPr>
        <w:t>（</w:t>
      </w:r>
      <w:r w:rsidR="00D81908">
        <w:rPr>
          <w:rFonts w:cs="Times New Roman"/>
          <w:szCs w:val="24"/>
        </w:rPr>
        <w:t>IID=0002</w:t>
      </w:r>
      <w:r w:rsidR="00D81908" w:rsidRPr="00782FAA">
        <w:rPr>
          <w:rFonts w:cs="Times New Roman"/>
          <w:szCs w:val="24"/>
        </w:rPr>
        <w:t>H</w:t>
      </w:r>
      <w:r w:rsidR="00D81908" w:rsidRPr="00782FAA">
        <w:rPr>
          <w:rFonts w:cs="Times New Roman"/>
          <w:szCs w:val="24"/>
        </w:rPr>
        <w:t>，</w:t>
      </w:r>
      <w:r w:rsidR="00D81908">
        <w:rPr>
          <w:rFonts w:cs="Times New Roman"/>
          <w:szCs w:val="24"/>
        </w:rPr>
        <w:t>IOP=0018</w:t>
      </w:r>
      <w:r w:rsidR="00D81908" w:rsidRPr="00782FAA">
        <w:rPr>
          <w:rFonts w:cs="Times New Roman"/>
          <w:szCs w:val="24"/>
        </w:rPr>
        <w:t>H</w:t>
      </w:r>
      <w:r w:rsidR="00D81908">
        <w:rPr>
          <w:rFonts w:cs="Times New Roman" w:hint="eastAsia"/>
          <w:szCs w:val="24"/>
        </w:rPr>
        <w:t>）</w:t>
      </w:r>
    </w:p>
    <w:p w14:paraId="1FA831D3" w14:textId="67A4CC59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接收消息：</w:t>
      </w:r>
    </w:p>
    <w:p w14:paraId="128C1E02" w14:textId="4F03225F" w:rsidR="0034158F" w:rsidRPr="0034158F" w:rsidRDefault="00DF5C64" w:rsidP="0034158F">
      <w:pPr>
        <w:spacing w:line="276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07 3F</w:t>
      </w:r>
      <w:r w:rsidR="00695E18" w:rsidRPr="00695E18">
        <w:rPr>
          <w:rFonts w:cs="Times New Roman"/>
          <w:szCs w:val="24"/>
        </w:rPr>
        <w:t xml:space="preserve"> 00 01 00 </w:t>
      </w:r>
      <w:r w:rsidRPr="003955B3">
        <w:rPr>
          <w:rFonts w:cs="Times New Roman"/>
          <w:szCs w:val="24"/>
        </w:rPr>
        <w:t>4D 2D 73 74 41 6D 72 00 4D 2D 7</w:t>
      </w:r>
      <w:r>
        <w:rPr>
          <w:rFonts w:cs="Times New Roman"/>
          <w:szCs w:val="24"/>
        </w:rPr>
        <w:t>7 69 72 65 6C 65 73 73 44 43 4D</w:t>
      </w:r>
      <w:r w:rsidR="00715A8E">
        <w:rPr>
          <w:rFonts w:cs="Times New Roman"/>
          <w:szCs w:val="24"/>
        </w:rPr>
        <w:t xml:space="preserve"> 00 18 00 02 00 11 01 01 0</w:t>
      </w:r>
      <w:r w:rsidR="00807A69">
        <w:rPr>
          <w:rFonts w:cs="Times New Roman"/>
          <w:szCs w:val="24"/>
        </w:rPr>
        <w:t>E</w:t>
      </w:r>
      <w:r w:rsidR="001F5690">
        <w:rPr>
          <w:rFonts w:cs="Times New Roman"/>
          <w:szCs w:val="24"/>
        </w:rPr>
        <w:t xml:space="preserve"> 2B</w:t>
      </w:r>
      <w:r w:rsidR="00695E18" w:rsidRPr="00695E18">
        <w:rPr>
          <w:rFonts w:cs="Times New Roman"/>
          <w:szCs w:val="24"/>
        </w:rPr>
        <w:t xml:space="preserve"> 38 36 31 33 38 30 30 32 35 30 35 30 30</w:t>
      </w:r>
    </w:p>
    <w:p w14:paraId="2467E89A" w14:textId="1A5D101E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发送消息：</w:t>
      </w:r>
    </w:p>
    <w:p w14:paraId="4153266D" w14:textId="09A8303E" w:rsidR="0034158F" w:rsidRPr="0034158F" w:rsidRDefault="001C5DDE" w:rsidP="0034158F">
      <w:pPr>
        <w:spacing w:line="276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06 3F</w:t>
      </w:r>
      <w:r w:rsidR="0034158F" w:rsidRPr="0034158F">
        <w:rPr>
          <w:rFonts w:cs="Times New Roman"/>
          <w:szCs w:val="24"/>
        </w:rPr>
        <w:t xml:space="preserve"> 00 01 00 </w:t>
      </w:r>
      <w:r w:rsidR="006A410E" w:rsidRPr="00EC4674">
        <w:rPr>
          <w:rFonts w:cs="Times New Roman"/>
          <w:szCs w:val="24"/>
        </w:rPr>
        <w:t>4D 2D 77 69 72 65 6C 65 73 73 44 43 4D 00 4D 2D 73 74 41 6D 72</w:t>
      </w:r>
      <w:r w:rsidR="0034158F" w:rsidRPr="0034158F">
        <w:rPr>
          <w:rFonts w:cs="Times New Roman"/>
          <w:szCs w:val="24"/>
        </w:rPr>
        <w:t xml:space="preserve"> 00 18 00 02 00 01 01</w:t>
      </w:r>
    </w:p>
    <w:p w14:paraId="2DF5EC34" w14:textId="77777777" w:rsidR="0034158F" w:rsidRDefault="0034158F" w:rsidP="0034158F">
      <w:pPr>
        <w:spacing w:line="276" w:lineRule="auto"/>
        <w:rPr>
          <w:rFonts w:cs="Times New Roman"/>
          <w:szCs w:val="24"/>
        </w:rPr>
      </w:pPr>
    </w:p>
    <w:p w14:paraId="4E73611B" w14:textId="6413F9C7" w:rsidR="0034158F" w:rsidRPr="0034158F" w:rsidRDefault="0034158F" w:rsidP="0034158F">
      <w:pPr>
        <w:pStyle w:val="aa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 w:rsidRPr="0034158F">
        <w:rPr>
          <w:rFonts w:cs="Times New Roman"/>
          <w:szCs w:val="24"/>
        </w:rPr>
        <w:t>发送短信消息</w:t>
      </w:r>
      <w:r w:rsidR="00DA440C">
        <w:rPr>
          <w:rFonts w:cs="Times New Roman" w:hint="eastAsia"/>
          <w:szCs w:val="24"/>
        </w:rPr>
        <w:t>（</w:t>
      </w:r>
      <w:r w:rsidR="00DA440C">
        <w:rPr>
          <w:rFonts w:cs="Times New Roman"/>
          <w:szCs w:val="24"/>
        </w:rPr>
        <w:t>IID=0002</w:t>
      </w:r>
      <w:r w:rsidR="00DA440C" w:rsidRPr="00782FAA">
        <w:rPr>
          <w:rFonts w:cs="Times New Roman"/>
          <w:szCs w:val="24"/>
        </w:rPr>
        <w:t>H</w:t>
      </w:r>
      <w:r w:rsidR="00DA440C" w:rsidRPr="00782FAA">
        <w:rPr>
          <w:rFonts w:cs="Times New Roman"/>
          <w:szCs w:val="24"/>
        </w:rPr>
        <w:t>，</w:t>
      </w:r>
      <w:r w:rsidR="00DA440C">
        <w:rPr>
          <w:rFonts w:cs="Times New Roman"/>
          <w:szCs w:val="24"/>
        </w:rPr>
        <w:t>IOP=0012</w:t>
      </w:r>
      <w:r w:rsidR="00DA440C" w:rsidRPr="00782FAA">
        <w:rPr>
          <w:rFonts w:cs="Times New Roman"/>
          <w:szCs w:val="24"/>
        </w:rPr>
        <w:t>H</w:t>
      </w:r>
      <w:r w:rsidR="00DA440C">
        <w:rPr>
          <w:rFonts w:cs="Times New Roman" w:hint="eastAsia"/>
          <w:szCs w:val="24"/>
        </w:rPr>
        <w:t>）</w:t>
      </w:r>
    </w:p>
    <w:p w14:paraId="3B6116F6" w14:textId="589ECC67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接收消息：</w:t>
      </w:r>
    </w:p>
    <w:p w14:paraId="16BAA027" w14:textId="55AD583E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/>
          <w:szCs w:val="24"/>
        </w:rPr>
        <w:t xml:space="preserve">07 40 00 01 00 </w:t>
      </w:r>
      <w:r w:rsidR="005359CD" w:rsidRPr="003955B3">
        <w:rPr>
          <w:rFonts w:cs="Times New Roman"/>
          <w:szCs w:val="24"/>
        </w:rPr>
        <w:t>4D 2D 73 74 41 6D 72 00 4D 2D 7</w:t>
      </w:r>
      <w:r w:rsidR="005359CD">
        <w:rPr>
          <w:rFonts w:cs="Times New Roman"/>
          <w:szCs w:val="24"/>
        </w:rPr>
        <w:t>7 69 72 65 6C 65 73 73 44 43 4D</w:t>
      </w:r>
      <w:r w:rsidR="0096608C">
        <w:rPr>
          <w:rFonts w:cs="Times New Roman"/>
          <w:szCs w:val="24"/>
        </w:rPr>
        <w:t xml:space="preserve"> 00 12 00 02 00 13 02 0B</w:t>
      </w:r>
      <w:r w:rsidRPr="0034158F">
        <w:rPr>
          <w:rFonts w:cs="Times New Roman"/>
          <w:szCs w:val="24"/>
        </w:rPr>
        <w:t xml:space="preserve"> 3X 3X 3X 3X 3X 3X </w:t>
      </w:r>
      <w:r w:rsidR="0096608C">
        <w:rPr>
          <w:rFonts w:cs="Times New Roman"/>
          <w:szCs w:val="24"/>
        </w:rPr>
        <w:t>3X 3X 3X 3X 3X 05 D6 b4 00 F0 0F</w:t>
      </w:r>
    </w:p>
    <w:p w14:paraId="109EC845" w14:textId="3020BCC0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发送消息：</w:t>
      </w:r>
    </w:p>
    <w:p w14:paraId="3675B936" w14:textId="16E9FE49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/>
          <w:szCs w:val="24"/>
        </w:rPr>
        <w:t xml:space="preserve">06 40 00 01 00 </w:t>
      </w:r>
      <w:r w:rsidR="00E91F1E" w:rsidRPr="00EC4674">
        <w:rPr>
          <w:rFonts w:cs="Times New Roman"/>
          <w:szCs w:val="24"/>
        </w:rPr>
        <w:t>4D 2D 77 69 72 65 6C 65 73 73 44 43 4D 00 4D 2D 73 74 41 6D</w:t>
      </w:r>
      <w:r w:rsidR="00D61781">
        <w:rPr>
          <w:rFonts w:cs="Times New Roman"/>
          <w:szCs w:val="24"/>
        </w:rPr>
        <w:t xml:space="preserve"> 72</w:t>
      </w:r>
      <w:r w:rsidRPr="0034158F">
        <w:rPr>
          <w:rFonts w:cs="Times New Roman"/>
          <w:szCs w:val="24"/>
        </w:rPr>
        <w:t xml:space="preserve"> 00 12 00 02 00 01 01</w:t>
      </w:r>
    </w:p>
    <w:p w14:paraId="5D4F24A8" w14:textId="77777777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【说明】</w:t>
      </w:r>
      <w:r w:rsidRPr="0034158F">
        <w:rPr>
          <w:rFonts w:cs="Times New Roman"/>
          <w:szCs w:val="24"/>
        </w:rPr>
        <w:t>X</w:t>
      </w:r>
      <w:r w:rsidRPr="0034158F">
        <w:rPr>
          <w:rFonts w:cs="Times New Roman"/>
          <w:szCs w:val="24"/>
        </w:rPr>
        <w:t>表示</w:t>
      </w:r>
      <w:r w:rsidRPr="0034158F">
        <w:rPr>
          <w:rFonts w:cs="Times New Roman"/>
          <w:szCs w:val="24"/>
        </w:rPr>
        <w:t>0-9</w:t>
      </w:r>
      <w:r w:rsidRPr="0034158F">
        <w:rPr>
          <w:rFonts w:cs="Times New Roman"/>
          <w:szCs w:val="24"/>
        </w:rPr>
        <w:t>数字，手机号码</w:t>
      </w:r>
    </w:p>
    <w:p w14:paraId="403E2B48" w14:textId="77777777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</w:p>
    <w:p w14:paraId="2C0F325D" w14:textId="0DA978B5" w:rsidR="0034158F" w:rsidRPr="0034158F" w:rsidRDefault="0034158F" w:rsidP="0034158F">
      <w:pPr>
        <w:pStyle w:val="aa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 w:rsidRPr="0034158F">
        <w:rPr>
          <w:rFonts w:cs="Times New Roman"/>
          <w:szCs w:val="24"/>
        </w:rPr>
        <w:t>接收短信消息</w:t>
      </w:r>
      <w:r w:rsidR="00363E21">
        <w:rPr>
          <w:rFonts w:cs="Times New Roman" w:hint="eastAsia"/>
          <w:szCs w:val="24"/>
        </w:rPr>
        <w:t>（</w:t>
      </w:r>
      <w:r w:rsidR="00363E21">
        <w:rPr>
          <w:rFonts w:cs="Times New Roman"/>
          <w:szCs w:val="24"/>
        </w:rPr>
        <w:t>IID=0002</w:t>
      </w:r>
      <w:r w:rsidR="00363E21" w:rsidRPr="00782FAA">
        <w:rPr>
          <w:rFonts w:cs="Times New Roman"/>
          <w:szCs w:val="24"/>
        </w:rPr>
        <w:t>H</w:t>
      </w:r>
      <w:r w:rsidR="00363E21" w:rsidRPr="00782FAA">
        <w:rPr>
          <w:rFonts w:cs="Times New Roman"/>
          <w:szCs w:val="24"/>
        </w:rPr>
        <w:t>，</w:t>
      </w:r>
      <w:r w:rsidR="00363E21">
        <w:rPr>
          <w:rFonts w:cs="Times New Roman"/>
          <w:szCs w:val="24"/>
        </w:rPr>
        <w:t>IOP=0013</w:t>
      </w:r>
      <w:r w:rsidR="00363E21" w:rsidRPr="00782FAA">
        <w:rPr>
          <w:rFonts w:cs="Times New Roman"/>
          <w:szCs w:val="24"/>
        </w:rPr>
        <w:t>H</w:t>
      </w:r>
      <w:r w:rsidR="00363E21">
        <w:rPr>
          <w:rFonts w:cs="Times New Roman" w:hint="eastAsia"/>
          <w:szCs w:val="24"/>
        </w:rPr>
        <w:t>）</w:t>
      </w:r>
    </w:p>
    <w:p w14:paraId="5E0BDF04" w14:textId="5AAA4796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接收消息：</w:t>
      </w:r>
    </w:p>
    <w:p w14:paraId="0877965D" w14:textId="7DC93C24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/>
          <w:szCs w:val="24"/>
        </w:rPr>
        <w:t xml:space="preserve">07 41 00 01 00 </w:t>
      </w:r>
      <w:r w:rsidR="002102A3" w:rsidRPr="003955B3">
        <w:rPr>
          <w:rFonts w:cs="Times New Roman"/>
          <w:szCs w:val="24"/>
        </w:rPr>
        <w:t>4D 2D 73 74 41 6D 72 00 4D 2D 7</w:t>
      </w:r>
      <w:r w:rsidR="002102A3">
        <w:rPr>
          <w:rFonts w:cs="Times New Roman"/>
          <w:szCs w:val="24"/>
        </w:rPr>
        <w:t>7 69 72 65 6C 65 73 73 44 43 4D</w:t>
      </w:r>
      <w:r w:rsidRPr="0034158F">
        <w:rPr>
          <w:rFonts w:cs="Times New Roman"/>
          <w:szCs w:val="24"/>
        </w:rPr>
        <w:t xml:space="preserve"> 00 13 00 02 00 01 01</w:t>
      </w:r>
    </w:p>
    <w:p w14:paraId="6ED03590" w14:textId="13E2D8CC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发送消息：</w:t>
      </w:r>
    </w:p>
    <w:p w14:paraId="23F0BB90" w14:textId="1DE51109" w:rsidR="00E612B8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/>
          <w:szCs w:val="24"/>
        </w:rPr>
        <w:t xml:space="preserve">06 41 00 01 00 </w:t>
      </w:r>
      <w:r w:rsidR="002102A3" w:rsidRPr="00EC4674">
        <w:rPr>
          <w:rFonts w:cs="Times New Roman"/>
          <w:szCs w:val="24"/>
        </w:rPr>
        <w:t>4D 2D 77 69 72 65 6C 65 73 73 44 43 4D 00 4D 2D 73 74 41 6D</w:t>
      </w:r>
      <w:r w:rsidR="00D61781">
        <w:rPr>
          <w:rFonts w:cs="Times New Roman"/>
          <w:szCs w:val="24"/>
        </w:rPr>
        <w:t xml:space="preserve"> 72</w:t>
      </w:r>
      <w:r w:rsidR="00E87316">
        <w:rPr>
          <w:rFonts w:cs="Times New Roman"/>
          <w:szCs w:val="24"/>
        </w:rPr>
        <w:t xml:space="preserve"> 00 13 00 02 00 15 01 0D</w:t>
      </w:r>
      <w:r w:rsidRPr="0034158F">
        <w:rPr>
          <w:rFonts w:cs="Times New Roman"/>
          <w:szCs w:val="24"/>
        </w:rPr>
        <w:t xml:space="preserve"> 38 36 3X 3X 3X</w:t>
      </w:r>
      <w:r w:rsidR="00E87316">
        <w:rPr>
          <w:rFonts w:cs="Times New Roman"/>
          <w:szCs w:val="24"/>
        </w:rPr>
        <w:t xml:space="preserve"> 3X 3X 3X 3X 3X 3X 3X 3X 05 D6 B</w:t>
      </w:r>
      <w:r w:rsidRPr="0034158F">
        <w:rPr>
          <w:rFonts w:cs="Times New Roman"/>
          <w:szCs w:val="24"/>
        </w:rPr>
        <w:t>4</w:t>
      </w:r>
      <w:r w:rsidR="00E87316">
        <w:rPr>
          <w:rFonts w:cs="Times New Roman"/>
          <w:szCs w:val="24"/>
        </w:rPr>
        <w:t xml:space="preserve"> 00 F0 0F</w:t>
      </w:r>
    </w:p>
    <w:p w14:paraId="74CF5B38" w14:textId="77777777" w:rsidR="001B38EC" w:rsidRPr="0034158F" w:rsidRDefault="001B38EC" w:rsidP="001B38EC">
      <w:pPr>
        <w:spacing w:line="276" w:lineRule="auto"/>
        <w:rPr>
          <w:rFonts w:cs="Times New Roman"/>
          <w:szCs w:val="24"/>
        </w:rPr>
      </w:pPr>
    </w:p>
    <w:p w14:paraId="51EB78F1" w14:textId="1052EF6F" w:rsidR="001B38EC" w:rsidRPr="0034158F" w:rsidRDefault="007E1BE2" w:rsidP="001B38EC">
      <w:pPr>
        <w:pStyle w:val="aa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拨号统计</w:t>
      </w:r>
      <w:r w:rsidR="001B38EC">
        <w:rPr>
          <w:rFonts w:cs="Times New Roman" w:hint="eastAsia"/>
          <w:szCs w:val="24"/>
        </w:rPr>
        <w:t>（</w:t>
      </w:r>
      <w:r w:rsidR="001B38EC">
        <w:rPr>
          <w:rFonts w:cs="Times New Roman"/>
          <w:szCs w:val="24"/>
        </w:rPr>
        <w:t>IID=0002</w:t>
      </w:r>
      <w:r w:rsidR="001B38EC" w:rsidRPr="00782FAA">
        <w:rPr>
          <w:rFonts w:cs="Times New Roman"/>
          <w:szCs w:val="24"/>
        </w:rPr>
        <w:t>H</w:t>
      </w:r>
      <w:r w:rsidR="001B38EC" w:rsidRPr="00782FAA">
        <w:rPr>
          <w:rFonts w:cs="Times New Roman"/>
          <w:szCs w:val="24"/>
        </w:rPr>
        <w:t>，</w:t>
      </w:r>
      <w:r w:rsidR="001B38EC">
        <w:rPr>
          <w:rFonts w:cs="Times New Roman"/>
          <w:szCs w:val="24"/>
        </w:rPr>
        <w:t>IOP=001</w:t>
      </w:r>
      <w:r w:rsidR="002E079F">
        <w:rPr>
          <w:rFonts w:cs="Times New Roman"/>
          <w:szCs w:val="24"/>
        </w:rPr>
        <w:t>9</w:t>
      </w:r>
      <w:r w:rsidR="001B38EC" w:rsidRPr="00782FAA">
        <w:rPr>
          <w:rFonts w:cs="Times New Roman"/>
          <w:szCs w:val="24"/>
        </w:rPr>
        <w:t>H</w:t>
      </w:r>
      <w:r w:rsidR="001B38EC">
        <w:rPr>
          <w:rFonts w:cs="Times New Roman" w:hint="eastAsia"/>
          <w:szCs w:val="24"/>
        </w:rPr>
        <w:t>）</w:t>
      </w:r>
    </w:p>
    <w:p w14:paraId="518B8A4B" w14:textId="77777777" w:rsidR="001B38EC" w:rsidRPr="0034158F" w:rsidRDefault="001B38EC" w:rsidP="001B38EC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接收消息：</w:t>
      </w:r>
    </w:p>
    <w:p w14:paraId="714549CB" w14:textId="21DEDEDA" w:rsidR="001B38EC" w:rsidRPr="0034158F" w:rsidRDefault="001B38EC" w:rsidP="001B38EC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/>
          <w:szCs w:val="24"/>
        </w:rPr>
        <w:t>07 4</w:t>
      </w:r>
      <w:r w:rsidR="0074006B">
        <w:rPr>
          <w:rFonts w:cs="Times New Roman"/>
          <w:szCs w:val="24"/>
        </w:rPr>
        <w:t>2</w:t>
      </w:r>
      <w:r w:rsidRPr="0034158F">
        <w:rPr>
          <w:rFonts w:cs="Times New Roman"/>
          <w:szCs w:val="24"/>
        </w:rPr>
        <w:t xml:space="preserve"> 00 01 00 </w:t>
      </w:r>
      <w:r w:rsidRPr="003955B3">
        <w:rPr>
          <w:rFonts w:cs="Times New Roman"/>
          <w:szCs w:val="24"/>
        </w:rPr>
        <w:t>4D 2D 73 74 41 6D 72 00 4D 2D 7</w:t>
      </w:r>
      <w:r>
        <w:rPr>
          <w:rFonts w:cs="Times New Roman"/>
          <w:szCs w:val="24"/>
        </w:rPr>
        <w:t>7 69 72 65 6C 65 73 73 44 43 4D</w:t>
      </w:r>
      <w:r w:rsidRPr="0034158F">
        <w:rPr>
          <w:rFonts w:cs="Times New Roman"/>
          <w:szCs w:val="24"/>
        </w:rPr>
        <w:t xml:space="preserve"> 00 1</w:t>
      </w:r>
      <w:r w:rsidR="00F83886">
        <w:rPr>
          <w:rFonts w:cs="Times New Roman"/>
          <w:szCs w:val="24"/>
        </w:rPr>
        <w:t>9</w:t>
      </w:r>
      <w:r w:rsidRPr="0034158F">
        <w:rPr>
          <w:rFonts w:cs="Times New Roman"/>
          <w:szCs w:val="24"/>
        </w:rPr>
        <w:t xml:space="preserve"> 00 02 00 01 01</w:t>
      </w:r>
    </w:p>
    <w:p w14:paraId="0A2CD5D4" w14:textId="77777777" w:rsidR="001B38EC" w:rsidRPr="0034158F" w:rsidRDefault="001B38EC" w:rsidP="001B38EC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lastRenderedPageBreak/>
        <w:t>无线拨号</w:t>
      </w:r>
      <w:r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发送消息：</w:t>
      </w:r>
    </w:p>
    <w:p w14:paraId="379697E5" w14:textId="1CF2DFE3" w:rsidR="001B38EC" w:rsidRPr="001B38EC" w:rsidRDefault="001B38EC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/>
          <w:szCs w:val="24"/>
        </w:rPr>
        <w:t>06 4</w:t>
      </w:r>
      <w:r w:rsidR="0074006B">
        <w:rPr>
          <w:rFonts w:cs="Times New Roman"/>
          <w:szCs w:val="24"/>
        </w:rPr>
        <w:t>2</w:t>
      </w:r>
      <w:r w:rsidRPr="0034158F">
        <w:rPr>
          <w:rFonts w:cs="Times New Roman"/>
          <w:szCs w:val="24"/>
        </w:rPr>
        <w:t xml:space="preserve"> 00 01 00 </w:t>
      </w:r>
      <w:r w:rsidRPr="00EC4674">
        <w:rPr>
          <w:rFonts w:cs="Times New Roman"/>
          <w:szCs w:val="24"/>
        </w:rPr>
        <w:t>4D 2D 77 69 72 65 6C 65 73 73 44 43 4D 00 4D 2D 73 74 41 6D</w:t>
      </w:r>
      <w:r>
        <w:rPr>
          <w:rFonts w:cs="Times New Roman"/>
          <w:szCs w:val="24"/>
        </w:rPr>
        <w:t xml:space="preserve"> 72 00 1</w:t>
      </w:r>
      <w:r w:rsidR="00F83886">
        <w:rPr>
          <w:rFonts w:cs="Times New Roman"/>
          <w:szCs w:val="24"/>
        </w:rPr>
        <w:t>9</w:t>
      </w:r>
      <w:r>
        <w:rPr>
          <w:rFonts w:cs="Times New Roman"/>
          <w:szCs w:val="24"/>
        </w:rPr>
        <w:t xml:space="preserve"> 00 02 00 1</w:t>
      </w:r>
      <w:r w:rsidR="00F83886">
        <w:rPr>
          <w:rFonts w:cs="Times New Roman"/>
          <w:szCs w:val="24"/>
        </w:rPr>
        <w:t>8</w:t>
      </w:r>
      <w:r>
        <w:rPr>
          <w:rFonts w:cs="Times New Roman"/>
          <w:szCs w:val="24"/>
        </w:rPr>
        <w:t xml:space="preserve"> 0</w:t>
      </w:r>
      <w:r w:rsidR="00F83886">
        <w:rPr>
          <w:rFonts w:cs="Times New Roman"/>
          <w:szCs w:val="24"/>
        </w:rPr>
        <w:t>0</w:t>
      </w:r>
      <w:r>
        <w:rPr>
          <w:rFonts w:cs="Times New Roman"/>
          <w:szCs w:val="24"/>
        </w:rPr>
        <w:t xml:space="preserve"> </w:t>
      </w:r>
      <w:r w:rsidR="00F83886">
        <w:rPr>
          <w:rFonts w:cs="Times New Roman"/>
          <w:szCs w:val="24"/>
        </w:rPr>
        <w:t>19</w:t>
      </w:r>
      <w:r w:rsidRPr="0034158F">
        <w:rPr>
          <w:rFonts w:cs="Times New Roman"/>
          <w:szCs w:val="24"/>
        </w:rPr>
        <w:t xml:space="preserve"> </w:t>
      </w:r>
      <w:r w:rsidR="00F83886">
        <w:rPr>
          <w:rFonts w:cs="Times New Roman"/>
          <w:szCs w:val="24"/>
        </w:rPr>
        <w:t>00 09</w:t>
      </w:r>
      <w:r w:rsidRPr="0034158F">
        <w:rPr>
          <w:rFonts w:cs="Times New Roman"/>
          <w:szCs w:val="24"/>
        </w:rPr>
        <w:t xml:space="preserve"> </w:t>
      </w:r>
      <w:r w:rsidR="00F83886">
        <w:rPr>
          <w:rFonts w:cs="Times New Roman"/>
          <w:szCs w:val="24"/>
        </w:rPr>
        <w:t xml:space="preserve">60 </w:t>
      </w:r>
      <w:r w:rsidR="00F83886">
        <w:rPr>
          <w:rFonts w:cs="Times New Roman" w:hint="eastAsia"/>
          <w:szCs w:val="24"/>
        </w:rPr>
        <w:t>B6</w:t>
      </w:r>
      <w:r w:rsidR="0029207F">
        <w:rPr>
          <w:rFonts w:cs="Times New Roman"/>
          <w:szCs w:val="24"/>
        </w:rPr>
        <w:t xml:space="preserve"> </w:t>
      </w:r>
      <w:r w:rsidR="00F83886">
        <w:rPr>
          <w:rFonts w:cs="Times New Roman"/>
          <w:szCs w:val="24"/>
        </w:rPr>
        <w:t xml:space="preserve">16 </w:t>
      </w:r>
      <w:r w:rsidR="00F83886">
        <w:rPr>
          <w:rFonts w:cs="Times New Roman" w:hint="eastAsia"/>
          <w:szCs w:val="24"/>
        </w:rPr>
        <w:t>F9</w:t>
      </w:r>
    </w:p>
    <w:p w14:paraId="758F867E" w14:textId="77777777" w:rsidR="001B38EC" w:rsidRDefault="001B38EC" w:rsidP="0034158F">
      <w:pPr>
        <w:spacing w:line="276" w:lineRule="auto"/>
        <w:rPr>
          <w:rFonts w:cs="Times New Roman"/>
          <w:szCs w:val="24"/>
        </w:rPr>
      </w:pPr>
    </w:p>
    <w:p w14:paraId="30F92CDB" w14:textId="78BC110B" w:rsidR="000D12A2" w:rsidRPr="0034158F" w:rsidRDefault="004B215D" w:rsidP="000D12A2">
      <w:pPr>
        <w:pStyle w:val="aa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透传</w:t>
      </w:r>
      <w:r>
        <w:rPr>
          <w:rFonts w:cs="Times New Roman" w:hint="eastAsia"/>
          <w:szCs w:val="24"/>
        </w:rPr>
        <w:t>AT</w:t>
      </w:r>
      <w:r>
        <w:rPr>
          <w:rFonts w:cs="Times New Roman" w:hint="eastAsia"/>
          <w:szCs w:val="24"/>
        </w:rPr>
        <w:t>指令</w:t>
      </w:r>
      <w:r w:rsidR="000D12A2">
        <w:rPr>
          <w:rFonts w:cs="Times New Roman" w:hint="eastAsia"/>
          <w:szCs w:val="24"/>
        </w:rPr>
        <w:t>（</w:t>
      </w:r>
      <w:r w:rsidR="000D12A2">
        <w:rPr>
          <w:rFonts w:cs="Times New Roman"/>
          <w:szCs w:val="24"/>
        </w:rPr>
        <w:t>IID=0002</w:t>
      </w:r>
      <w:r w:rsidR="000D12A2" w:rsidRPr="00782FAA">
        <w:rPr>
          <w:rFonts w:cs="Times New Roman"/>
          <w:szCs w:val="24"/>
        </w:rPr>
        <w:t>H</w:t>
      </w:r>
      <w:r w:rsidR="000D12A2" w:rsidRPr="00782FAA">
        <w:rPr>
          <w:rFonts w:cs="Times New Roman"/>
          <w:szCs w:val="24"/>
        </w:rPr>
        <w:t>，</w:t>
      </w:r>
      <w:r w:rsidR="00A82BCB">
        <w:rPr>
          <w:rFonts w:cs="Times New Roman"/>
          <w:szCs w:val="24"/>
        </w:rPr>
        <w:t>IOP=0020</w:t>
      </w:r>
      <w:r w:rsidR="000D12A2" w:rsidRPr="00782FAA">
        <w:rPr>
          <w:rFonts w:cs="Times New Roman"/>
          <w:szCs w:val="24"/>
        </w:rPr>
        <w:t>H</w:t>
      </w:r>
      <w:r w:rsidR="000D12A2">
        <w:rPr>
          <w:rFonts w:cs="Times New Roman" w:hint="eastAsia"/>
          <w:szCs w:val="24"/>
        </w:rPr>
        <w:t>）</w:t>
      </w:r>
    </w:p>
    <w:p w14:paraId="7838AAB0" w14:textId="6F7ACB0A" w:rsidR="000D12A2" w:rsidRDefault="00EB3779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接收消息：</w:t>
      </w:r>
    </w:p>
    <w:p w14:paraId="3320EE11" w14:textId="1AFB0CDE" w:rsidR="00BB48E8" w:rsidRDefault="001969B6" w:rsidP="0034158F">
      <w:pPr>
        <w:spacing w:line="276" w:lineRule="auto"/>
        <w:rPr>
          <w:rFonts w:cs="Times New Roman"/>
          <w:szCs w:val="24"/>
        </w:rPr>
      </w:pPr>
      <w:r w:rsidRPr="001969B6">
        <w:rPr>
          <w:rFonts w:cs="Times New Roman"/>
          <w:szCs w:val="24"/>
        </w:rPr>
        <w:t>03 9F 00 04 00 4D 2D 74 65 73 74 00 4D 2D 77 69 72 65 6C 65 73 73 44 43 4D 00 20 00 02 00 0C 01 0A 41 54 2B 43 52 45 47 3F 0D 0A</w:t>
      </w:r>
    </w:p>
    <w:p w14:paraId="623A9E68" w14:textId="1FEB1CBC" w:rsidR="000D12A2" w:rsidRDefault="00EB3779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发送消息：</w:t>
      </w:r>
    </w:p>
    <w:p w14:paraId="7CF4A346" w14:textId="610C1835" w:rsidR="002A435D" w:rsidRPr="000D12A2" w:rsidRDefault="001969B6" w:rsidP="0034158F">
      <w:pPr>
        <w:spacing w:line="276" w:lineRule="auto"/>
        <w:rPr>
          <w:rFonts w:cs="Times New Roman"/>
          <w:szCs w:val="24"/>
        </w:rPr>
      </w:pPr>
      <w:r w:rsidRPr="001969B6">
        <w:rPr>
          <w:rFonts w:cs="Times New Roman"/>
          <w:szCs w:val="24"/>
        </w:rPr>
        <w:t>02 9F 00 04 00 4D 2D 77 69 72 65 6C 65 73 73 44 43 4D 00 4D 2D 74 65 73 74 00 20 00 02 00 14 01 12 0D 0A 2B 43 52 45 47 3A 20 30 2C 31 0D 0A 4F 4B 0D 0A</w:t>
      </w:r>
    </w:p>
    <w:p w14:paraId="6BCB5EF8" w14:textId="27BCAB3F" w:rsidR="00D25780" w:rsidRDefault="00D25780" w:rsidP="00D25780">
      <w:pPr>
        <w:pStyle w:val="1"/>
        <w:numPr>
          <w:ilvl w:val="0"/>
          <w:numId w:val="1"/>
        </w:numPr>
      </w:pPr>
      <w:bookmarkStart w:id="17" w:name="_Toc107311490"/>
      <w:r>
        <w:rPr>
          <w:rFonts w:hint="eastAsia"/>
        </w:rPr>
        <w:t>典型功能实现及注意事项</w:t>
      </w:r>
      <w:bookmarkEnd w:id="17"/>
    </w:p>
    <w:p w14:paraId="4885702C" w14:textId="47DA0A0B" w:rsidR="00701E90" w:rsidRDefault="00AA6D6B" w:rsidP="00701E90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18" w:name="_Toc107311491"/>
      <w:r>
        <w:rPr>
          <w:rFonts w:ascii="宋体" w:eastAsia="宋体" w:hAnsi="宋体" w:hint="eastAsia"/>
        </w:rPr>
        <w:t>拨号参数设置</w:t>
      </w:r>
      <w:bookmarkEnd w:id="18"/>
    </w:p>
    <w:p w14:paraId="56B5B2C6" w14:textId="24B2B4E8" w:rsidR="006B5D43" w:rsidRDefault="00727B9C" w:rsidP="00DD5A9C">
      <w:pPr>
        <w:spacing w:line="276" w:lineRule="auto"/>
        <w:ind w:firstLine="420"/>
        <w:rPr>
          <w:rFonts w:cs="Times New Roman"/>
          <w:szCs w:val="24"/>
        </w:rPr>
      </w:pPr>
      <w:r>
        <w:rPr>
          <w:rFonts w:cs="Times New Roman"/>
          <w:szCs w:val="24"/>
        </w:rPr>
        <w:t>无线远程拨号管理</w:t>
      </w:r>
      <w:r w:rsidR="007104CF">
        <w:rPr>
          <w:rFonts w:cs="Times New Roman"/>
          <w:szCs w:val="24"/>
        </w:rPr>
        <w:t>APP</w:t>
      </w:r>
      <w:r w:rsidR="00384319">
        <w:rPr>
          <w:rFonts w:cs="Times New Roman"/>
          <w:szCs w:val="24"/>
        </w:rPr>
        <w:t>首先获取</w:t>
      </w:r>
      <w:r w:rsidR="00384319">
        <w:rPr>
          <w:rFonts w:cs="Times New Roman"/>
          <w:szCs w:val="24"/>
        </w:rPr>
        <w:t>SIM</w:t>
      </w:r>
      <w:r w:rsidR="00384319">
        <w:rPr>
          <w:rFonts w:cs="Times New Roman"/>
          <w:szCs w:val="24"/>
        </w:rPr>
        <w:t>卡的运营商类型</w:t>
      </w:r>
      <w:r w:rsidR="00384319">
        <w:rPr>
          <w:rFonts w:cs="Times New Roman" w:hint="eastAsia"/>
          <w:szCs w:val="24"/>
        </w:rPr>
        <w:t>，然后</w:t>
      </w:r>
      <w:r>
        <w:rPr>
          <w:rFonts w:cs="Times New Roman"/>
          <w:szCs w:val="24"/>
        </w:rPr>
        <w:t>匹配</w:t>
      </w:r>
      <w:r w:rsidR="00224BBD">
        <w:rPr>
          <w:rFonts w:cs="Times New Roman"/>
          <w:szCs w:val="24"/>
        </w:rPr>
        <w:t>拨号参数中的</w:t>
      </w:r>
      <w:r w:rsidR="00126AFF">
        <w:rPr>
          <w:rFonts w:cs="Times New Roman"/>
          <w:szCs w:val="24"/>
        </w:rPr>
        <w:t>运营商</w:t>
      </w:r>
      <w:r w:rsidR="00126AFF">
        <w:rPr>
          <w:rFonts w:cs="Times New Roman" w:hint="eastAsia"/>
          <w:szCs w:val="24"/>
        </w:rPr>
        <w:t>，选择一组参数</w:t>
      </w:r>
      <w:r w:rsidR="00224BBD">
        <w:rPr>
          <w:rFonts w:cs="Times New Roman" w:hint="eastAsia"/>
          <w:szCs w:val="24"/>
        </w:rPr>
        <w:t>（</w:t>
      </w:r>
      <w:r w:rsidR="00224BBD">
        <w:rPr>
          <w:rFonts w:cs="Times New Roman" w:hint="eastAsia"/>
          <w:szCs w:val="24"/>
        </w:rPr>
        <w:t>APN</w:t>
      </w:r>
      <w:r w:rsidR="00224BBD">
        <w:rPr>
          <w:rFonts w:cs="Times New Roman" w:hint="eastAsia"/>
          <w:szCs w:val="24"/>
        </w:rPr>
        <w:t>、用户名、密码）</w:t>
      </w:r>
      <w:r w:rsidR="00126AFF">
        <w:rPr>
          <w:rFonts w:cs="Times New Roman" w:hint="eastAsia"/>
          <w:szCs w:val="24"/>
        </w:rPr>
        <w:t>进行拨号。</w:t>
      </w:r>
    </w:p>
    <w:p w14:paraId="0CE2912C" w14:textId="16B7CB71" w:rsidR="00C33179" w:rsidRDefault="00D875ED" w:rsidP="006B5D43">
      <w:pPr>
        <w:spacing w:line="276" w:lineRule="auto"/>
        <w:ind w:firstLine="420"/>
        <w:rPr>
          <w:rFonts w:cs="Times New Roman"/>
          <w:szCs w:val="24"/>
        </w:rPr>
      </w:pPr>
      <w:r>
        <w:rPr>
          <w:rFonts w:cs="Times New Roman"/>
          <w:szCs w:val="24"/>
        </w:rPr>
        <w:t>无线远程拨号管理</w:t>
      </w:r>
      <w:r w:rsidR="007104CF">
        <w:rPr>
          <w:rFonts w:cs="Times New Roman"/>
          <w:szCs w:val="24"/>
        </w:rPr>
        <w:t>APP</w:t>
      </w:r>
      <w:r>
        <w:rPr>
          <w:rFonts w:cs="Times New Roman"/>
          <w:szCs w:val="24"/>
        </w:rPr>
        <w:t>通过配置文件的方式</w:t>
      </w:r>
      <w:r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为</w:t>
      </w:r>
      <w:r>
        <w:rPr>
          <w:rFonts w:cs="Times New Roman" w:hint="eastAsia"/>
          <w:szCs w:val="24"/>
        </w:rPr>
        <w:t>SIM</w:t>
      </w:r>
      <w:r>
        <w:rPr>
          <w:rFonts w:cs="Times New Roman"/>
          <w:szCs w:val="24"/>
        </w:rPr>
        <w:t>卡设置一组</w:t>
      </w:r>
      <w:r w:rsidR="004F463B">
        <w:rPr>
          <w:rFonts w:cs="Times New Roman"/>
          <w:szCs w:val="24"/>
        </w:rPr>
        <w:t>默认</w:t>
      </w:r>
      <w:r>
        <w:rPr>
          <w:rFonts w:cs="Times New Roman"/>
          <w:szCs w:val="24"/>
        </w:rPr>
        <w:t>拨号参数</w:t>
      </w:r>
      <w:r>
        <w:rPr>
          <w:rFonts w:cs="Times New Roman" w:hint="eastAsia"/>
          <w:szCs w:val="24"/>
        </w:rPr>
        <w:t>（运营商、</w:t>
      </w:r>
      <w:r>
        <w:rPr>
          <w:rFonts w:cs="Times New Roman" w:hint="eastAsia"/>
          <w:szCs w:val="24"/>
        </w:rPr>
        <w:t>APN</w:t>
      </w:r>
      <w:r>
        <w:rPr>
          <w:rFonts w:cs="Times New Roman" w:hint="eastAsia"/>
          <w:szCs w:val="24"/>
        </w:rPr>
        <w:t>、用户名、密码），但是不能满足所有</w:t>
      </w:r>
      <w:r w:rsidR="001612AA">
        <w:rPr>
          <w:rFonts w:cs="Times New Roman" w:hint="eastAsia"/>
          <w:szCs w:val="24"/>
        </w:rPr>
        <w:t>类型</w:t>
      </w:r>
      <w:r>
        <w:rPr>
          <w:rFonts w:cs="Times New Roman" w:hint="eastAsia"/>
          <w:szCs w:val="24"/>
        </w:rPr>
        <w:t>SIM</w:t>
      </w:r>
      <w:r>
        <w:rPr>
          <w:rFonts w:cs="Times New Roman" w:hint="eastAsia"/>
          <w:szCs w:val="24"/>
        </w:rPr>
        <w:t>的要求。连接主站前为确保拨号成功，需要设置正确的拨号参数。</w:t>
      </w:r>
    </w:p>
    <w:p w14:paraId="31627A0D" w14:textId="79062395" w:rsidR="00EE19C2" w:rsidRPr="00416F0B" w:rsidRDefault="006B5D43" w:rsidP="006B5D43">
      <w:pPr>
        <w:spacing w:line="276" w:lineRule="auto"/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可以通过如下</w:t>
      </w:r>
      <w:r w:rsidR="00DA6469">
        <w:rPr>
          <w:rFonts w:cs="Times New Roman" w:hint="eastAsia"/>
          <w:szCs w:val="24"/>
        </w:rPr>
        <w:t>三</w:t>
      </w:r>
      <w:r w:rsidR="0005171C">
        <w:rPr>
          <w:rFonts w:cs="Times New Roman" w:hint="eastAsia"/>
          <w:szCs w:val="24"/>
        </w:rPr>
        <w:t>种方式进行设置：</w:t>
      </w:r>
    </w:p>
    <w:p w14:paraId="3E3F32A1" w14:textId="562714D6" w:rsidR="00AA6D6B" w:rsidRDefault="00AA6D6B" w:rsidP="00AA6D6B">
      <w:pPr>
        <w:pStyle w:val="aa"/>
        <w:numPr>
          <w:ilvl w:val="0"/>
          <w:numId w:val="11"/>
        </w:numPr>
        <w:spacing w:line="276" w:lineRule="auto"/>
        <w:ind w:firstLineChars="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通过</w:t>
      </w:r>
      <w:r w:rsidR="007104CF">
        <w:rPr>
          <w:rFonts w:cs="Times New Roman" w:hint="eastAsia"/>
          <w:szCs w:val="24"/>
        </w:rPr>
        <w:t>APP</w:t>
      </w:r>
      <w:r>
        <w:rPr>
          <w:rFonts w:cs="Times New Roman" w:hint="eastAsia"/>
          <w:szCs w:val="24"/>
        </w:rPr>
        <w:t>对外消息接口</w:t>
      </w:r>
      <w:r w:rsidR="00840215">
        <w:rPr>
          <w:rFonts w:cs="Times New Roman" w:hint="eastAsia"/>
          <w:szCs w:val="24"/>
        </w:rPr>
        <w:t>设置</w:t>
      </w:r>
    </w:p>
    <w:p w14:paraId="7DB395F5" w14:textId="2B70E908" w:rsidR="00AA6D6B" w:rsidRDefault="003378F2" w:rsidP="003378F2">
      <w:pPr>
        <w:spacing w:line="276" w:lineRule="auto"/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高级</w:t>
      </w:r>
      <w:r w:rsidR="007104CF">
        <w:rPr>
          <w:rFonts w:cs="Times New Roman" w:hint="eastAsia"/>
          <w:szCs w:val="24"/>
        </w:rPr>
        <w:t>APP</w:t>
      </w:r>
      <w:r>
        <w:rPr>
          <w:rFonts w:cs="Times New Roman" w:hint="eastAsia"/>
          <w:szCs w:val="24"/>
        </w:rPr>
        <w:t>给无线远程拨号管理</w:t>
      </w:r>
      <w:r w:rsidR="007104CF">
        <w:rPr>
          <w:rFonts w:cs="Times New Roman" w:hint="eastAsia"/>
          <w:szCs w:val="24"/>
        </w:rPr>
        <w:t>APP</w:t>
      </w:r>
      <w:r w:rsidR="00AA6D6B">
        <w:rPr>
          <w:rFonts w:cs="Times New Roman"/>
          <w:szCs w:val="24"/>
        </w:rPr>
        <w:t>发送</w:t>
      </w:r>
      <w:r w:rsidR="00D91EB8" w:rsidRPr="00AA6D6B">
        <w:rPr>
          <w:rFonts w:cs="Times New Roman" w:hint="eastAsia"/>
          <w:szCs w:val="24"/>
        </w:rPr>
        <w:t>设置拨号参数</w:t>
      </w:r>
      <w:r w:rsidR="00AA6D6B">
        <w:rPr>
          <w:rFonts w:cs="Times New Roman"/>
          <w:szCs w:val="24"/>
        </w:rPr>
        <w:t>消息</w:t>
      </w:r>
      <w:r w:rsidR="00D91EB8">
        <w:rPr>
          <w:rFonts w:cs="Times New Roman" w:hint="eastAsia"/>
          <w:szCs w:val="24"/>
        </w:rPr>
        <w:t>（</w:t>
      </w:r>
      <w:r w:rsidR="00AA6D6B">
        <w:rPr>
          <w:rFonts w:cs="Times New Roman"/>
          <w:szCs w:val="24"/>
        </w:rPr>
        <w:t xml:space="preserve">IIO </w:t>
      </w:r>
      <w:r w:rsidR="00AA6D6B">
        <w:rPr>
          <w:rFonts w:cs="Times New Roman" w:hint="eastAsia"/>
          <w:szCs w:val="24"/>
        </w:rPr>
        <w:t>=</w:t>
      </w:r>
      <w:r w:rsidR="00AA6D6B">
        <w:rPr>
          <w:rFonts w:cs="Times New Roman"/>
          <w:szCs w:val="24"/>
        </w:rPr>
        <w:t xml:space="preserve"> 0002H</w:t>
      </w:r>
      <w:r w:rsidR="00AA6D6B">
        <w:rPr>
          <w:rFonts w:cs="Times New Roman" w:hint="eastAsia"/>
          <w:szCs w:val="24"/>
        </w:rPr>
        <w:t>，</w:t>
      </w:r>
      <w:r w:rsidR="00D91EB8">
        <w:rPr>
          <w:rFonts w:cs="Times New Roman" w:hint="eastAsia"/>
          <w:szCs w:val="24"/>
        </w:rPr>
        <w:t xml:space="preserve"> </w:t>
      </w:r>
      <w:r w:rsidR="00AA6D6B">
        <w:rPr>
          <w:rFonts w:cs="Times New Roman" w:hint="eastAsia"/>
          <w:szCs w:val="24"/>
        </w:rPr>
        <w:t>I</w:t>
      </w:r>
      <w:r w:rsidR="00AA6D6B">
        <w:rPr>
          <w:rFonts w:cs="Times New Roman"/>
          <w:szCs w:val="24"/>
        </w:rPr>
        <w:t>OP=0014H</w:t>
      </w:r>
      <w:r w:rsidR="00D91EB8">
        <w:rPr>
          <w:rFonts w:cs="Times New Roman" w:hint="eastAsia"/>
          <w:szCs w:val="24"/>
        </w:rPr>
        <w:t>）</w:t>
      </w:r>
      <w:r w:rsidR="00D14BB8">
        <w:rPr>
          <w:rFonts w:cs="Times New Roman" w:hint="eastAsia"/>
          <w:szCs w:val="24"/>
        </w:rPr>
        <w:t>。</w:t>
      </w:r>
      <w:r w:rsidR="009D4A13">
        <w:rPr>
          <w:rFonts w:cs="Times New Roman" w:hint="eastAsia"/>
          <w:szCs w:val="24"/>
        </w:rPr>
        <w:t>消息格式如下：</w:t>
      </w:r>
    </w:p>
    <w:p w14:paraId="7E36B686" w14:textId="0F55015B" w:rsidR="009D4A13" w:rsidRDefault="00FE28E0" w:rsidP="008145EF">
      <w:pPr>
        <w:spacing w:line="276" w:lineRule="auto"/>
        <w:rPr>
          <w:rFonts w:cs="Times New Roman"/>
          <w:szCs w:val="24"/>
        </w:rPr>
      </w:pPr>
      <w:r w:rsidRPr="00E8611C">
        <w:rPr>
          <w:rFonts w:cs="Times New Roman"/>
          <w:szCs w:val="24"/>
        </w:rPr>
        <w:t xml:space="preserve">07 40 08 01 00 4D 2D 70 75 41 6D 72 00 4D 2D 77 69 72 65 6C 65 73 73 </w:t>
      </w:r>
      <w:r>
        <w:rPr>
          <w:rFonts w:cs="Times New Roman"/>
          <w:szCs w:val="24"/>
        </w:rPr>
        <w:t>44 43 4D 00 14 00 02 00 0D 01</w:t>
      </w:r>
      <w:r w:rsidRPr="00E8611C">
        <w:rPr>
          <w:rFonts w:cs="Times New Roman"/>
          <w:szCs w:val="24"/>
        </w:rPr>
        <w:t xml:space="preserve"> 01 00 05 43 4D 4E 45 54 00 00 00 FF</w:t>
      </w:r>
    </w:p>
    <w:p w14:paraId="239B4995" w14:textId="19CA594C" w:rsidR="00826971" w:rsidRDefault="00727B9C" w:rsidP="008145EF">
      <w:pPr>
        <w:spacing w:line="276" w:lineRule="auto"/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  <w:r w:rsidR="00826971">
        <w:rPr>
          <w:rFonts w:cs="Times New Roman" w:hint="eastAsia"/>
          <w:szCs w:val="24"/>
        </w:rPr>
        <w:t>高级</w:t>
      </w:r>
      <w:r w:rsidR="00826971">
        <w:rPr>
          <w:rFonts w:cs="Times New Roman" w:hint="eastAsia"/>
          <w:szCs w:val="24"/>
        </w:rPr>
        <w:t>APP</w:t>
      </w:r>
      <w:r w:rsidR="00826971">
        <w:rPr>
          <w:rFonts w:cs="Times New Roman" w:hint="eastAsia"/>
          <w:szCs w:val="24"/>
        </w:rPr>
        <w:t>设置拨号参数的流程如下图所示：</w:t>
      </w:r>
    </w:p>
    <w:p w14:paraId="3FFA2B75" w14:textId="702BCDB8" w:rsidR="00826971" w:rsidRDefault="00246C23" w:rsidP="00826971">
      <w:pPr>
        <w:spacing w:line="276" w:lineRule="auto"/>
        <w:jc w:val="center"/>
        <w:rPr>
          <w:rFonts w:cs="Times New Roman"/>
          <w:szCs w:val="24"/>
        </w:rPr>
      </w:pPr>
      <w:r>
        <w:object w:dxaOrig="4395" w:dyaOrig="4335" w14:anchorId="0CB754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9.95pt;height:216.95pt" o:ole="">
            <v:imagedata r:id="rId9" o:title=""/>
          </v:shape>
          <o:OLEObject Type="Embed" ProgID="Visio.Drawing.15" ShapeID="_x0000_i1025" DrawAspect="Content" ObjectID="_1718007514" r:id="rId10"/>
        </w:object>
      </w:r>
    </w:p>
    <w:p w14:paraId="11EECCBC" w14:textId="53CB7CF5" w:rsidR="00826971" w:rsidRDefault="00246C23" w:rsidP="008145EF">
      <w:pPr>
        <w:spacing w:line="276" w:lineRule="auto"/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  <w:r>
        <w:rPr>
          <w:rFonts w:cs="Times New Roman" w:hint="eastAsia"/>
          <w:szCs w:val="24"/>
        </w:rPr>
        <w:t>首先查询模块拨号状态，通过运营商、网络制式与通信参数比较</w:t>
      </w:r>
      <w:r>
        <w:rPr>
          <w:rFonts w:cs="Times New Roman" w:hint="eastAsia"/>
          <w:szCs w:val="24"/>
        </w:rPr>
        <w:t>APN</w:t>
      </w:r>
      <w:r>
        <w:rPr>
          <w:rFonts w:cs="Times New Roman" w:hint="eastAsia"/>
          <w:szCs w:val="24"/>
        </w:rPr>
        <w:t>是否一致，不一致的情况下需要设置新的拨号参数。</w:t>
      </w:r>
    </w:p>
    <w:p w14:paraId="08443B07" w14:textId="2ED79829" w:rsidR="00086EA0" w:rsidRDefault="00246C23" w:rsidP="00246C23">
      <w:pPr>
        <w:spacing w:line="276" w:lineRule="auto"/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无线远程拨号</w:t>
      </w:r>
      <w:r>
        <w:rPr>
          <w:rFonts w:cs="Times New Roman" w:hint="eastAsia"/>
          <w:szCs w:val="24"/>
        </w:rPr>
        <w:t>APP</w:t>
      </w:r>
      <w:r w:rsidR="00272433">
        <w:rPr>
          <w:rFonts w:cs="Times New Roman"/>
          <w:szCs w:val="24"/>
        </w:rPr>
        <w:t>支持设置多组拨号参数</w:t>
      </w:r>
      <w:r w:rsidR="00272433">
        <w:rPr>
          <w:rFonts w:cs="Times New Roman" w:hint="eastAsia"/>
          <w:szCs w:val="24"/>
        </w:rPr>
        <w:t>，</w:t>
      </w:r>
      <w:r w:rsidR="00272433">
        <w:rPr>
          <w:rFonts w:cs="Times New Roman"/>
          <w:szCs w:val="24"/>
        </w:rPr>
        <w:t>从第一组匹配的参数尝试拨号</w:t>
      </w:r>
      <w:r w:rsidR="00272433">
        <w:rPr>
          <w:rFonts w:cs="Times New Roman" w:hint="eastAsia"/>
          <w:szCs w:val="24"/>
        </w:rPr>
        <w:t>，</w:t>
      </w:r>
      <w:r w:rsidR="00272433">
        <w:rPr>
          <w:rFonts w:cs="Times New Roman"/>
          <w:szCs w:val="24"/>
        </w:rPr>
        <w:t>直到拨号成功</w:t>
      </w:r>
      <w:r w:rsidR="00272433">
        <w:rPr>
          <w:rFonts w:cs="Times New Roman" w:hint="eastAsia"/>
          <w:szCs w:val="24"/>
        </w:rPr>
        <w:t>。</w:t>
      </w:r>
      <w:r w:rsidR="00086EA0">
        <w:rPr>
          <w:rFonts w:cs="Times New Roman" w:hint="eastAsia"/>
          <w:szCs w:val="24"/>
        </w:rPr>
        <w:t>无线远程拨号</w:t>
      </w:r>
      <w:r w:rsidR="00086EA0">
        <w:rPr>
          <w:rFonts w:cs="Times New Roman" w:hint="eastAsia"/>
          <w:szCs w:val="24"/>
        </w:rPr>
        <w:t>APP</w:t>
      </w:r>
      <w:r w:rsidR="00086EA0">
        <w:rPr>
          <w:rFonts w:cs="Times New Roman" w:hint="eastAsia"/>
          <w:szCs w:val="24"/>
        </w:rPr>
        <w:t>会保存拨号参数，终端启动后可以不设置。为了防止参数丢失，高级</w:t>
      </w:r>
      <w:r w:rsidR="00086EA0">
        <w:rPr>
          <w:rFonts w:cs="Times New Roman" w:hint="eastAsia"/>
          <w:szCs w:val="24"/>
        </w:rPr>
        <w:t>APP</w:t>
      </w:r>
      <w:r w:rsidR="00086EA0">
        <w:rPr>
          <w:rFonts w:cs="Times New Roman" w:hint="eastAsia"/>
          <w:szCs w:val="24"/>
        </w:rPr>
        <w:t>在重启后最好重新执行一次参数设置操作。</w:t>
      </w:r>
    </w:p>
    <w:p w14:paraId="459D2A1C" w14:textId="70606B0A" w:rsidR="00C57907" w:rsidRDefault="00246C23" w:rsidP="00246C23">
      <w:pPr>
        <w:spacing w:line="276" w:lineRule="auto"/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对于</w:t>
      </w:r>
      <w:r>
        <w:rPr>
          <w:rFonts w:cs="Times New Roman" w:hint="eastAsia"/>
          <w:szCs w:val="24"/>
        </w:rPr>
        <w:t>OAD</w:t>
      </w:r>
      <w:r>
        <w:rPr>
          <w:rFonts w:cs="Times New Roman" w:hint="eastAsia"/>
          <w:szCs w:val="24"/>
        </w:rPr>
        <w:t>是</w:t>
      </w:r>
      <w:r>
        <w:rPr>
          <w:rFonts w:cs="Times New Roman" w:hint="eastAsia"/>
          <w:szCs w:val="24"/>
        </w:rPr>
        <w:t>4</w:t>
      </w:r>
      <w:r>
        <w:rPr>
          <w:rFonts w:cs="Times New Roman"/>
          <w:szCs w:val="24"/>
        </w:rPr>
        <w:t>5000200</w:t>
      </w:r>
      <w:r>
        <w:rPr>
          <w:rFonts w:cs="Times New Roman" w:hint="eastAsia"/>
          <w:szCs w:val="24"/>
        </w:rPr>
        <w:t>中</w:t>
      </w:r>
      <w:r>
        <w:rPr>
          <w:rFonts w:cs="Times New Roman" w:hint="eastAsia"/>
          <w:szCs w:val="24"/>
        </w:rPr>
        <w:t>APN</w:t>
      </w:r>
      <w:r>
        <w:rPr>
          <w:rFonts w:cs="Times New Roman" w:hint="eastAsia"/>
          <w:szCs w:val="24"/>
        </w:rPr>
        <w:t>是不区分运营商和网络制式，可以在</w:t>
      </w:r>
      <w:r w:rsidRPr="00246C23">
        <w:rPr>
          <w:rFonts w:cs="Times New Roman" w:hint="eastAsia"/>
          <w:b/>
          <w:bCs/>
          <w:szCs w:val="24"/>
        </w:rPr>
        <w:t>设置拨号参数中将运营商置</w:t>
      </w:r>
      <w:r w:rsidR="00D21A92">
        <w:rPr>
          <w:rFonts w:cs="Times New Roman"/>
          <w:b/>
          <w:bCs/>
          <w:szCs w:val="24"/>
        </w:rPr>
        <w:t>4</w:t>
      </w:r>
      <w:r w:rsidRPr="00246C23">
        <w:rPr>
          <w:rFonts w:cs="Times New Roman" w:hint="eastAsia"/>
          <w:b/>
          <w:bCs/>
          <w:szCs w:val="24"/>
        </w:rPr>
        <w:t>（表示匹配任意运营商）</w:t>
      </w:r>
      <w:r>
        <w:rPr>
          <w:rFonts w:cs="Times New Roman" w:hint="eastAsia"/>
          <w:szCs w:val="24"/>
        </w:rPr>
        <w:t>。</w:t>
      </w:r>
    </w:p>
    <w:p w14:paraId="5E49620F" w14:textId="563DFD7C" w:rsidR="00DA6469" w:rsidRDefault="00EC74D3" w:rsidP="00DA6469">
      <w:pPr>
        <w:pStyle w:val="aa"/>
        <w:numPr>
          <w:ilvl w:val="0"/>
          <w:numId w:val="11"/>
        </w:numPr>
        <w:spacing w:line="276" w:lineRule="auto"/>
        <w:ind w:firstLineChars="0"/>
        <w:rPr>
          <w:rFonts w:cs="Times New Roman"/>
          <w:szCs w:val="24"/>
        </w:rPr>
      </w:pPr>
      <w:r>
        <w:rPr>
          <w:rFonts w:cs="Times New Roman"/>
          <w:szCs w:val="24"/>
        </w:rPr>
        <w:t>通过显示界面</w:t>
      </w:r>
      <w:r>
        <w:rPr>
          <w:rFonts w:cs="Times New Roman" w:hint="eastAsia"/>
          <w:szCs w:val="24"/>
        </w:rPr>
        <w:t>设置</w:t>
      </w:r>
    </w:p>
    <w:p w14:paraId="08250C09" w14:textId="77777777" w:rsidR="00655225" w:rsidRPr="00655225" w:rsidRDefault="00655225" w:rsidP="00655225">
      <w:pPr>
        <w:spacing w:line="276" w:lineRule="auto"/>
        <w:ind w:firstLine="420"/>
        <w:rPr>
          <w:rFonts w:cs="Times New Roman"/>
          <w:szCs w:val="24"/>
        </w:rPr>
      </w:pPr>
      <w:r w:rsidRPr="00655225">
        <w:rPr>
          <w:rFonts w:cs="Times New Roman" w:hint="eastAsia"/>
          <w:szCs w:val="24"/>
        </w:rPr>
        <w:t>进入</w:t>
      </w:r>
      <w:r w:rsidRPr="00655225">
        <w:rPr>
          <w:rFonts w:cs="Times New Roman" w:hint="eastAsia"/>
          <w:szCs w:val="24"/>
        </w:rPr>
        <w:t xml:space="preserve"> </w:t>
      </w:r>
      <w:r w:rsidRPr="00655225">
        <w:rPr>
          <w:rFonts w:cs="Times New Roman"/>
          <w:color w:val="FFFFFF" w:themeColor="background1"/>
          <w:szCs w:val="24"/>
          <w:highlight w:val="black"/>
        </w:rPr>
        <w:t>3.</w:t>
      </w:r>
      <w:r w:rsidRPr="00655225">
        <w:rPr>
          <w:rFonts w:cs="Times New Roman" w:hint="eastAsia"/>
          <w:color w:val="FFFFFF" w:themeColor="background1"/>
          <w:szCs w:val="24"/>
          <w:highlight w:val="black"/>
        </w:rPr>
        <w:t>应用参数设置</w:t>
      </w:r>
      <w:r w:rsidRPr="00655225">
        <w:rPr>
          <w:rFonts w:cs="Times New Roman" w:hint="eastAsia"/>
          <w:szCs w:val="24"/>
        </w:rPr>
        <w:t xml:space="preserve"> </w:t>
      </w:r>
      <w:r w:rsidRPr="00D14BB8">
        <w:sym w:font="Wingdings" w:char="F0E0"/>
      </w:r>
      <w:r w:rsidRPr="00655225">
        <w:rPr>
          <w:rFonts w:cs="Times New Roman"/>
          <w:szCs w:val="24"/>
        </w:rPr>
        <w:t xml:space="preserve"> </w:t>
      </w:r>
      <w:r w:rsidRPr="00655225">
        <w:rPr>
          <w:rFonts w:cs="Times New Roman"/>
          <w:color w:val="FFFFFF" w:themeColor="background1"/>
          <w:szCs w:val="24"/>
          <w:highlight w:val="black"/>
        </w:rPr>
        <w:t>2.</w:t>
      </w:r>
      <w:r w:rsidRPr="00655225">
        <w:rPr>
          <w:rFonts w:cs="Times New Roman"/>
          <w:color w:val="FFFFFF" w:themeColor="background1"/>
          <w:szCs w:val="24"/>
          <w:highlight w:val="black"/>
        </w:rPr>
        <w:t>拨号参数</w:t>
      </w:r>
      <w:r w:rsidRPr="00655225">
        <w:rPr>
          <w:rFonts w:cs="Times New Roman" w:hint="eastAsia"/>
          <w:szCs w:val="24"/>
        </w:rPr>
        <w:t xml:space="preserve"> </w:t>
      </w:r>
      <w:r w:rsidRPr="00655225">
        <w:rPr>
          <w:rFonts w:cs="Times New Roman" w:hint="eastAsia"/>
          <w:szCs w:val="24"/>
        </w:rPr>
        <w:t>。</w:t>
      </w:r>
    </w:p>
    <w:p w14:paraId="104B6288" w14:textId="57431849" w:rsidR="00655225" w:rsidRPr="00655225" w:rsidRDefault="001B366B" w:rsidP="00655225">
      <w:pPr>
        <w:spacing w:line="276" w:lineRule="auto"/>
        <w:jc w:val="center"/>
        <w:rPr>
          <w:rFonts w:cs="Times New Roman"/>
          <w:szCs w:val="24"/>
        </w:rPr>
      </w:pPr>
      <w:r>
        <w:object w:dxaOrig="3705" w:dyaOrig="3721" w14:anchorId="4713E41E">
          <v:shape id="_x0000_i1026" type="#_x0000_t75" style="width:185.25pt;height:186.05pt" o:ole="">
            <v:imagedata r:id="rId11" o:title=""/>
          </v:shape>
          <o:OLEObject Type="Embed" ProgID="Visio.Drawing.15" ShapeID="_x0000_i1026" DrawAspect="Content" ObjectID="_1718007515" r:id="rId12"/>
        </w:object>
      </w:r>
      <w:r>
        <w:rPr>
          <w:rFonts w:hint="eastAsia"/>
          <w:noProof/>
        </w:rPr>
        <w:t xml:space="preserve"> </w:t>
      </w:r>
      <w:r>
        <w:object w:dxaOrig="3705" w:dyaOrig="3706" w14:anchorId="02B43ADE">
          <v:shape id="_x0000_i1027" type="#_x0000_t75" style="width:185.25pt;height:185.3pt" o:ole="">
            <v:imagedata r:id="rId13" o:title=""/>
          </v:shape>
          <o:OLEObject Type="Embed" ProgID="Visio.Drawing.15" ShapeID="_x0000_i1027" DrawAspect="Content" ObjectID="_1718007516" r:id="rId14"/>
        </w:object>
      </w:r>
    </w:p>
    <w:p w14:paraId="6D5FF6D1" w14:textId="09F851B4" w:rsidR="00DA6469" w:rsidRPr="00655225" w:rsidRDefault="00655225" w:rsidP="00655225">
      <w:pPr>
        <w:spacing w:line="276" w:lineRule="auto"/>
        <w:ind w:firstLine="420"/>
        <w:rPr>
          <w:rFonts w:cs="Times New Roman"/>
          <w:szCs w:val="24"/>
        </w:rPr>
      </w:pPr>
      <w:r w:rsidRPr="00655225">
        <w:rPr>
          <w:rFonts w:cs="Times New Roman"/>
          <w:szCs w:val="24"/>
        </w:rPr>
        <w:t>这种方式的缺点是只能设置一组拨号参数</w:t>
      </w:r>
      <w:r w:rsidR="00A84F92">
        <w:rPr>
          <w:rFonts w:cs="Times New Roman" w:hint="eastAsia"/>
          <w:szCs w:val="24"/>
        </w:rPr>
        <w:t>，会覆盖通过</w:t>
      </w:r>
      <w:r w:rsidR="00F279B9">
        <w:rPr>
          <w:rFonts w:cs="Times New Roman" w:hint="eastAsia"/>
          <w:szCs w:val="24"/>
        </w:rPr>
        <w:t>APP</w:t>
      </w:r>
      <w:r w:rsidR="00A84F92">
        <w:rPr>
          <w:rFonts w:cs="Times New Roman" w:hint="eastAsia"/>
          <w:szCs w:val="24"/>
        </w:rPr>
        <w:t>消息设置的</w:t>
      </w:r>
      <w:r w:rsidR="00A84F92">
        <w:rPr>
          <w:rFonts w:cs="Times New Roman" w:hint="eastAsia"/>
          <w:szCs w:val="24"/>
        </w:rPr>
        <w:t>APN</w:t>
      </w:r>
      <w:r w:rsidR="00A84F92">
        <w:rPr>
          <w:rFonts w:cs="Times New Roman" w:hint="eastAsia"/>
          <w:szCs w:val="24"/>
        </w:rPr>
        <w:t>参数。</w:t>
      </w:r>
    </w:p>
    <w:p w14:paraId="3AA0655F" w14:textId="5D9D5E3D" w:rsidR="00AA6D6B" w:rsidRDefault="00AA6D6B" w:rsidP="00AA6D6B">
      <w:pPr>
        <w:pStyle w:val="aa"/>
        <w:numPr>
          <w:ilvl w:val="0"/>
          <w:numId w:val="11"/>
        </w:numPr>
        <w:spacing w:line="276" w:lineRule="auto"/>
        <w:ind w:firstLineChars="0"/>
        <w:rPr>
          <w:rFonts w:cs="Times New Roman"/>
          <w:szCs w:val="24"/>
        </w:rPr>
      </w:pPr>
      <w:r>
        <w:rPr>
          <w:rFonts w:cs="Times New Roman"/>
          <w:szCs w:val="24"/>
        </w:rPr>
        <w:t>通过</w:t>
      </w:r>
      <w:r w:rsidR="00A505E1">
        <w:rPr>
          <w:rFonts w:cs="Times New Roman" w:hint="eastAsia"/>
          <w:szCs w:val="24"/>
        </w:rPr>
        <w:t>配置文件</w:t>
      </w:r>
      <w:r>
        <w:rPr>
          <w:rFonts w:cs="Times New Roman"/>
          <w:szCs w:val="24"/>
        </w:rPr>
        <w:t>设置</w:t>
      </w:r>
    </w:p>
    <w:p w14:paraId="0D5973D4" w14:textId="5DC2A157" w:rsidR="00A84F92" w:rsidRDefault="00342CBB" w:rsidP="00342CBB">
      <w:pPr>
        <w:spacing w:line="276" w:lineRule="auto"/>
        <w:ind w:left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见</w:t>
      </w:r>
      <w:r>
        <w:rPr>
          <w:rFonts w:cs="Times New Roman" w:hint="eastAsia"/>
          <w:szCs w:val="24"/>
        </w:rPr>
        <w:t>6</w:t>
      </w:r>
      <w:r>
        <w:rPr>
          <w:rFonts w:cs="Times New Roman"/>
          <w:szCs w:val="24"/>
        </w:rPr>
        <w:t>.2</w:t>
      </w:r>
      <w:r>
        <w:rPr>
          <w:rFonts w:cs="Times New Roman" w:hint="eastAsia"/>
          <w:szCs w:val="24"/>
        </w:rPr>
        <w:t>章节。</w:t>
      </w:r>
      <w:r w:rsidR="004A2674">
        <w:rPr>
          <w:rFonts w:cs="Times New Roman" w:hint="eastAsia"/>
          <w:szCs w:val="24"/>
        </w:rPr>
        <w:t>这种方式在没有</w:t>
      </w:r>
      <w:r w:rsidR="004F468A">
        <w:rPr>
          <w:rFonts w:cs="Times New Roman" w:hint="eastAsia"/>
          <w:szCs w:val="24"/>
        </w:rPr>
        <w:t>对</w:t>
      </w:r>
      <w:r w:rsidR="004A2674">
        <w:rPr>
          <w:rFonts w:cs="Times New Roman" w:hint="eastAsia"/>
          <w:szCs w:val="24"/>
        </w:rPr>
        <w:t>外消息接口设置拨号参数的情况加有效。</w:t>
      </w:r>
    </w:p>
    <w:p w14:paraId="19507EC4" w14:textId="5480CBFE" w:rsidR="00111CEE" w:rsidRPr="00111CEE" w:rsidRDefault="00111CEE" w:rsidP="00111CEE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19" w:name="_Toc107311492"/>
      <w:r w:rsidRPr="00111CEE">
        <w:rPr>
          <w:rFonts w:ascii="宋体" w:eastAsia="宋体" w:hAnsi="宋体"/>
        </w:rPr>
        <w:t>网口和</w:t>
      </w:r>
      <w:r>
        <w:rPr>
          <w:rFonts w:ascii="宋体" w:eastAsia="宋体" w:hAnsi="宋体"/>
        </w:rPr>
        <w:t>模块</w:t>
      </w:r>
      <w:r w:rsidRPr="00111CEE">
        <w:rPr>
          <w:rFonts w:ascii="宋体" w:eastAsia="宋体" w:hAnsi="宋体"/>
        </w:rPr>
        <w:t>设备之间的对应关系</w:t>
      </w:r>
      <w:bookmarkEnd w:id="19"/>
    </w:p>
    <w:p w14:paraId="503D2BDD" w14:textId="5B390720" w:rsidR="00B4585F" w:rsidRPr="00AA6D6B" w:rsidRDefault="001B366B" w:rsidP="00B4585F">
      <w:pPr>
        <w:spacing w:line="276" w:lineRule="auto"/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无线远程拨号</w:t>
      </w:r>
      <w:r>
        <w:rPr>
          <w:rFonts w:cs="Times New Roman" w:hint="eastAsia"/>
          <w:szCs w:val="24"/>
        </w:rPr>
        <w:t>APP</w:t>
      </w:r>
      <w:r>
        <w:rPr>
          <w:rFonts w:cs="Times New Roman" w:hint="eastAsia"/>
          <w:szCs w:val="24"/>
        </w:rPr>
        <w:t>适配了</w:t>
      </w:r>
      <w:r>
        <w:rPr>
          <w:rFonts w:cs="Times New Roman" w:hint="eastAsia"/>
          <w:szCs w:val="24"/>
        </w:rPr>
        <w:t>4G</w:t>
      </w:r>
      <w:r>
        <w:rPr>
          <w:rFonts w:cs="Times New Roman" w:hint="eastAsia"/>
          <w:szCs w:val="24"/>
        </w:rPr>
        <w:t>模块、</w:t>
      </w:r>
      <w:r>
        <w:rPr>
          <w:rFonts w:cs="Times New Roman" w:hint="eastAsia"/>
          <w:szCs w:val="24"/>
        </w:rPr>
        <w:t>5G</w:t>
      </w:r>
      <w:r w:rsidR="00DE1DB7">
        <w:rPr>
          <w:rFonts w:cs="Times New Roman" w:hint="eastAsia"/>
          <w:szCs w:val="24"/>
        </w:rPr>
        <w:t>模块</w:t>
      </w:r>
      <w:r>
        <w:rPr>
          <w:rFonts w:cs="Times New Roman" w:hint="eastAsia"/>
          <w:szCs w:val="24"/>
        </w:rPr>
        <w:t>。无论终端插入了几个远程通信模块，都</w:t>
      </w:r>
      <w:r>
        <w:rPr>
          <w:rFonts w:cs="Times New Roman" w:hint="eastAsia"/>
          <w:szCs w:val="24"/>
        </w:rPr>
        <w:lastRenderedPageBreak/>
        <w:t>是按照槽位</w:t>
      </w:r>
      <w:r w:rsidR="00DE1DB7">
        <w:rPr>
          <w:rFonts w:cs="Times New Roman" w:hint="eastAsia"/>
          <w:szCs w:val="24"/>
        </w:rPr>
        <w:t>顺序，</w:t>
      </w:r>
      <w:r>
        <w:rPr>
          <w:rFonts w:cs="Times New Roman" w:hint="eastAsia"/>
          <w:szCs w:val="24"/>
        </w:rPr>
        <w:t>选择前两个作为识别出来的设备</w:t>
      </w:r>
      <w:r>
        <w:rPr>
          <w:rFonts w:cs="Times New Roman" w:hint="eastAsia"/>
          <w:szCs w:val="24"/>
        </w:rPr>
        <w:t>1</w:t>
      </w:r>
      <w:r>
        <w:rPr>
          <w:rFonts w:cs="Times New Roman" w:hint="eastAsia"/>
          <w:szCs w:val="24"/>
        </w:rPr>
        <w:t>和设备</w:t>
      </w:r>
      <w:r>
        <w:rPr>
          <w:rFonts w:cs="Times New Roman" w:hint="eastAsia"/>
          <w:szCs w:val="24"/>
        </w:rPr>
        <w:t>2</w:t>
      </w:r>
      <w:r>
        <w:rPr>
          <w:rFonts w:cs="Times New Roman" w:hint="eastAsia"/>
          <w:szCs w:val="24"/>
        </w:rPr>
        <w:t>，拨号成功后生成的网口名称依次是</w:t>
      </w:r>
      <w:r>
        <w:rPr>
          <w:rFonts w:cs="Times New Roman" w:hint="eastAsia"/>
          <w:szCs w:val="24"/>
        </w:rPr>
        <w:t>p</w:t>
      </w:r>
      <w:r>
        <w:rPr>
          <w:rFonts w:cs="Times New Roman"/>
          <w:szCs w:val="24"/>
        </w:rPr>
        <w:t>pp0</w:t>
      </w:r>
      <w:r>
        <w:rPr>
          <w:rFonts w:cs="Times New Roman" w:hint="eastAsia"/>
          <w:szCs w:val="24"/>
        </w:rPr>
        <w:t>、</w:t>
      </w:r>
      <w:r>
        <w:rPr>
          <w:rFonts w:cs="Times New Roman" w:hint="eastAsia"/>
          <w:szCs w:val="24"/>
        </w:rPr>
        <w:t>p</w:t>
      </w:r>
      <w:r>
        <w:rPr>
          <w:rFonts w:cs="Times New Roman"/>
          <w:szCs w:val="24"/>
        </w:rPr>
        <w:t>pp1</w:t>
      </w:r>
      <w:r>
        <w:rPr>
          <w:rFonts w:cs="Times New Roman" w:hint="eastAsia"/>
          <w:szCs w:val="24"/>
        </w:rPr>
        <w:t>。</w:t>
      </w:r>
    </w:p>
    <w:p w14:paraId="51680D13" w14:textId="03D4DB3E" w:rsidR="00701E90" w:rsidRDefault="00511FAC" w:rsidP="007E5A37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20" w:name="_Toc107311493"/>
      <w:r w:rsidRPr="007E5A37">
        <w:rPr>
          <w:rFonts w:ascii="宋体" w:eastAsia="宋体" w:hAnsi="宋体" w:hint="eastAsia"/>
        </w:rPr>
        <w:t>短信</w:t>
      </w:r>
      <w:r w:rsidR="00382B32">
        <w:rPr>
          <w:rFonts w:ascii="宋体" w:eastAsia="宋体" w:hAnsi="宋体" w:hint="eastAsia"/>
        </w:rPr>
        <w:t>中心号码设置</w:t>
      </w:r>
      <w:bookmarkEnd w:id="20"/>
    </w:p>
    <w:p w14:paraId="7D7C6660" w14:textId="3AC47CCE" w:rsidR="00511FAC" w:rsidRDefault="00FE30FD" w:rsidP="00FE30FD">
      <w:pPr>
        <w:spacing w:line="276" w:lineRule="auto"/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为保证短信发送成功，发送之前需要</w:t>
      </w:r>
      <w:r w:rsidR="00394037">
        <w:rPr>
          <w:rFonts w:cs="Times New Roman" w:hint="eastAsia"/>
          <w:szCs w:val="24"/>
        </w:rPr>
        <w:t>通过</w:t>
      </w:r>
      <w:r w:rsidR="007104CF">
        <w:rPr>
          <w:rFonts w:cs="Times New Roman" w:hint="eastAsia"/>
          <w:szCs w:val="24"/>
        </w:rPr>
        <w:t>APP</w:t>
      </w:r>
      <w:r w:rsidR="00394037">
        <w:rPr>
          <w:rFonts w:cs="Times New Roman" w:hint="eastAsia"/>
          <w:szCs w:val="24"/>
        </w:rPr>
        <w:t>对外消息接口，</w:t>
      </w:r>
      <w:r>
        <w:rPr>
          <w:rFonts w:cs="Times New Roman" w:hint="eastAsia"/>
          <w:szCs w:val="24"/>
        </w:rPr>
        <w:t>设置短信参数（短信格式、短信中心号码）</w:t>
      </w:r>
      <w:r w:rsidR="00394037">
        <w:rPr>
          <w:rFonts w:cs="Times New Roman" w:hint="eastAsia"/>
          <w:szCs w:val="24"/>
        </w:rPr>
        <w:t>。</w:t>
      </w:r>
    </w:p>
    <w:p w14:paraId="0F067E51" w14:textId="304515BF" w:rsidR="005A5F9C" w:rsidRDefault="005A5F9C" w:rsidP="005A5F9C">
      <w:pPr>
        <w:spacing w:line="276" w:lineRule="auto"/>
        <w:ind w:firstLine="420"/>
        <w:rPr>
          <w:rFonts w:cs="Times New Roman"/>
          <w:szCs w:val="24"/>
        </w:rPr>
      </w:pPr>
      <w:r>
        <w:rPr>
          <w:rFonts w:cs="Times New Roman"/>
          <w:szCs w:val="24"/>
        </w:rPr>
        <w:t>发送</w:t>
      </w:r>
      <w:r w:rsidRPr="00AA6D6B">
        <w:rPr>
          <w:rFonts w:cs="Times New Roman" w:hint="eastAsia"/>
          <w:szCs w:val="24"/>
        </w:rPr>
        <w:t>无线模块拨号管理</w:t>
      </w:r>
      <w:r w:rsidR="007104CF">
        <w:rPr>
          <w:rFonts w:cs="Times New Roman"/>
          <w:szCs w:val="24"/>
        </w:rPr>
        <w:t>APP</w:t>
      </w:r>
      <w:r>
        <w:rPr>
          <w:rFonts w:cs="Times New Roman"/>
          <w:szCs w:val="24"/>
        </w:rPr>
        <w:t>消息</w:t>
      </w:r>
      <w:r>
        <w:rPr>
          <w:rFonts w:cs="Times New Roman"/>
          <w:szCs w:val="24"/>
        </w:rPr>
        <w:t xml:space="preserve">IIO </w:t>
      </w:r>
      <w:r>
        <w:rPr>
          <w:rFonts w:cs="Times New Roman" w:hint="eastAsia"/>
          <w:szCs w:val="24"/>
        </w:rPr>
        <w:t>=</w:t>
      </w:r>
      <w:r>
        <w:rPr>
          <w:rFonts w:cs="Times New Roman"/>
          <w:szCs w:val="24"/>
        </w:rPr>
        <w:t xml:space="preserve"> 0002H</w:t>
      </w:r>
      <w:r>
        <w:rPr>
          <w:rFonts w:cs="Times New Roman" w:hint="eastAsia"/>
          <w:szCs w:val="24"/>
        </w:rPr>
        <w:t>，</w:t>
      </w:r>
      <w:r w:rsidRPr="005A5F9C">
        <w:rPr>
          <w:rFonts w:cs="Times New Roman" w:hint="eastAsia"/>
          <w:szCs w:val="24"/>
        </w:rPr>
        <w:t>设置短信参数</w:t>
      </w:r>
      <w:r>
        <w:rPr>
          <w:rFonts w:cs="Times New Roman" w:hint="eastAsia"/>
          <w:szCs w:val="24"/>
        </w:rPr>
        <w:t>I</w:t>
      </w:r>
      <w:r>
        <w:rPr>
          <w:rFonts w:cs="Times New Roman"/>
          <w:szCs w:val="24"/>
        </w:rPr>
        <w:t>OP=0018H</w:t>
      </w:r>
      <w:r>
        <w:rPr>
          <w:rFonts w:cs="Times New Roman" w:hint="eastAsia"/>
          <w:szCs w:val="24"/>
        </w:rPr>
        <w:t>。消息格式如下：</w:t>
      </w:r>
    </w:p>
    <w:p w14:paraId="0B272C7B" w14:textId="48E53831" w:rsidR="00FD6363" w:rsidRDefault="00662704" w:rsidP="005A5F9C">
      <w:pPr>
        <w:spacing w:line="276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07 3F</w:t>
      </w:r>
      <w:r w:rsidRPr="00695E18">
        <w:rPr>
          <w:rFonts w:cs="Times New Roman"/>
          <w:szCs w:val="24"/>
        </w:rPr>
        <w:t xml:space="preserve"> 00 01 00 </w:t>
      </w:r>
      <w:r w:rsidRPr="003955B3">
        <w:rPr>
          <w:rFonts w:cs="Times New Roman"/>
          <w:szCs w:val="24"/>
        </w:rPr>
        <w:t>4D 2D 73 74 41 6D 72 00 4D 2D 7</w:t>
      </w:r>
      <w:r>
        <w:rPr>
          <w:rFonts w:cs="Times New Roman"/>
          <w:szCs w:val="24"/>
        </w:rPr>
        <w:t xml:space="preserve">7 69 72 65 6C 65 73 73 44 </w:t>
      </w:r>
      <w:r w:rsidR="00D713FC">
        <w:rPr>
          <w:rFonts w:cs="Times New Roman"/>
          <w:szCs w:val="24"/>
        </w:rPr>
        <w:t>43 4D 00 18 00 02 00 11 01 01 0E</w:t>
      </w:r>
      <w:r>
        <w:rPr>
          <w:rFonts w:cs="Times New Roman"/>
          <w:szCs w:val="24"/>
        </w:rPr>
        <w:t xml:space="preserve"> 2B</w:t>
      </w:r>
      <w:r w:rsidRPr="00695E18">
        <w:rPr>
          <w:rFonts w:cs="Times New Roman"/>
          <w:szCs w:val="24"/>
        </w:rPr>
        <w:t xml:space="preserve"> 38 36 31 33 38 30 30 32 35 30 35 30 30</w:t>
      </w:r>
    </w:p>
    <w:p w14:paraId="10F95F7F" w14:textId="5168498F" w:rsidR="00EA3F39" w:rsidRDefault="00EA3F39" w:rsidP="005A5F9C">
      <w:pPr>
        <w:spacing w:line="276" w:lineRule="auto"/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  <w:r>
        <w:rPr>
          <w:rFonts w:cs="Times New Roman"/>
          <w:szCs w:val="24"/>
        </w:rPr>
        <w:t>特别说明</w:t>
      </w:r>
      <w:r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部分电信</w:t>
      </w:r>
      <w:r>
        <w:rPr>
          <w:rFonts w:cs="Times New Roman"/>
          <w:szCs w:val="24"/>
        </w:rPr>
        <w:t>SIM</w:t>
      </w:r>
      <w:r w:rsidR="00A856B2">
        <w:rPr>
          <w:rFonts w:cs="Times New Roman"/>
          <w:szCs w:val="24"/>
        </w:rPr>
        <w:t>卡不需要</w:t>
      </w:r>
      <w:r>
        <w:rPr>
          <w:rFonts w:cs="Times New Roman"/>
          <w:szCs w:val="24"/>
        </w:rPr>
        <w:t>设置短信中心号码</w:t>
      </w:r>
      <w:r>
        <w:rPr>
          <w:rFonts w:cs="Times New Roman" w:hint="eastAsia"/>
          <w:szCs w:val="24"/>
        </w:rPr>
        <w:t>，</w:t>
      </w:r>
      <w:r w:rsidRPr="0092242C">
        <w:rPr>
          <w:rFonts w:cs="Times New Roman" w:hint="eastAsia"/>
          <w:szCs w:val="24"/>
        </w:rPr>
        <w:t>短信中心号码</w:t>
      </w:r>
      <w:r>
        <w:rPr>
          <w:rFonts w:cs="Times New Roman" w:hint="eastAsia"/>
          <w:szCs w:val="24"/>
        </w:rPr>
        <w:t>长度需要设置为</w:t>
      </w:r>
      <w:r>
        <w:rPr>
          <w:rFonts w:cs="Times New Roman" w:hint="eastAsia"/>
          <w:szCs w:val="24"/>
        </w:rPr>
        <w:t>0</w:t>
      </w:r>
      <w:r>
        <w:rPr>
          <w:rFonts w:cs="Times New Roman" w:hint="eastAsia"/>
          <w:szCs w:val="24"/>
        </w:rPr>
        <w:t>。消息格式如下：</w:t>
      </w:r>
    </w:p>
    <w:p w14:paraId="7E62C099" w14:textId="407C3F2F" w:rsidR="00EA3F39" w:rsidRDefault="00EA3F39" w:rsidP="005A5F9C">
      <w:pPr>
        <w:spacing w:line="276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07 3F</w:t>
      </w:r>
      <w:r w:rsidRPr="00695E18">
        <w:rPr>
          <w:rFonts w:cs="Times New Roman"/>
          <w:szCs w:val="24"/>
        </w:rPr>
        <w:t xml:space="preserve"> 00 01 00 </w:t>
      </w:r>
      <w:r w:rsidRPr="003955B3">
        <w:rPr>
          <w:rFonts w:cs="Times New Roman"/>
          <w:szCs w:val="24"/>
        </w:rPr>
        <w:t>4D 2D 73 74 41 6D 72 00 4D 2D 7</w:t>
      </w:r>
      <w:r>
        <w:rPr>
          <w:rFonts w:cs="Times New Roman"/>
          <w:szCs w:val="24"/>
        </w:rPr>
        <w:t>7 69 72 65 6C 65 73 73 44 43 4D 00 18 00 02 00 03 01 01 00</w:t>
      </w:r>
    </w:p>
    <w:p w14:paraId="45C3FCB6" w14:textId="219BE934" w:rsidR="00382B32" w:rsidRPr="007C4558" w:rsidRDefault="00382B32" w:rsidP="007C4558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21" w:name="_Toc107311494"/>
      <w:r w:rsidRPr="007C4558">
        <w:rPr>
          <w:rFonts w:ascii="宋体" w:eastAsia="宋体" w:hAnsi="宋体" w:hint="eastAsia"/>
        </w:rPr>
        <w:t>Text</w:t>
      </w:r>
      <w:r w:rsidR="007C4558" w:rsidRPr="007C4558">
        <w:rPr>
          <w:rFonts w:ascii="宋体" w:eastAsia="宋体" w:hAnsi="宋体" w:hint="eastAsia"/>
        </w:rPr>
        <w:t>格式短信编码</w:t>
      </w:r>
      <w:bookmarkEnd w:id="21"/>
    </w:p>
    <w:p w14:paraId="06C729D1" w14:textId="71A23B68" w:rsidR="007C4558" w:rsidRDefault="008C1CE0" w:rsidP="007C4558">
      <w:pPr>
        <w:spacing w:line="276" w:lineRule="auto"/>
        <w:ind w:left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短信帧的数据类型是</w:t>
      </w:r>
      <w:r w:rsidRPr="008C1CE0">
        <w:rPr>
          <w:rFonts w:cs="Times New Roman"/>
          <w:szCs w:val="24"/>
        </w:rPr>
        <w:t>octet-string</w:t>
      </w:r>
      <w:r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将其转换成</w:t>
      </w:r>
      <w:r>
        <w:rPr>
          <w:rFonts w:cs="Times New Roman"/>
          <w:szCs w:val="24"/>
        </w:rPr>
        <w:t>ASCII</w:t>
      </w:r>
      <w:r>
        <w:rPr>
          <w:rFonts w:cs="Times New Roman"/>
          <w:szCs w:val="24"/>
        </w:rPr>
        <w:t>进行发送</w:t>
      </w:r>
      <w:r>
        <w:rPr>
          <w:rFonts w:cs="Times New Roman" w:hint="eastAsia"/>
          <w:szCs w:val="24"/>
        </w:rPr>
        <w:t>。</w:t>
      </w:r>
      <w:r w:rsidR="007E43AC">
        <w:rPr>
          <w:rFonts w:cs="Times New Roman" w:hint="eastAsia"/>
          <w:szCs w:val="24"/>
        </w:rPr>
        <w:t>例如</w:t>
      </w:r>
      <w:r w:rsidR="000B3B90"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短信</w:t>
      </w:r>
      <w:r w:rsidR="007E43AC">
        <w:rPr>
          <w:rFonts w:cs="Times New Roman"/>
          <w:szCs w:val="24"/>
        </w:rPr>
        <w:t>帧内容如下</w:t>
      </w:r>
      <w:r w:rsidR="007E43AC">
        <w:rPr>
          <w:rFonts w:cs="Times New Roman" w:hint="eastAsia"/>
          <w:szCs w:val="24"/>
        </w:rPr>
        <w:t>：</w:t>
      </w:r>
    </w:p>
    <w:p w14:paraId="70B60700" w14:textId="684AB76B" w:rsidR="007E43AC" w:rsidRDefault="007E43AC" w:rsidP="007E43AC">
      <w:pPr>
        <w:spacing w:line="276" w:lineRule="auto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0</w:t>
      </w:r>
      <w:r>
        <w:rPr>
          <w:rFonts w:cs="Times New Roman"/>
          <w:szCs w:val="24"/>
        </w:rPr>
        <w:t>8 12 34 56 78 90 AB CD EF</w:t>
      </w:r>
    </w:p>
    <w:p w14:paraId="156B7C95" w14:textId="05D878AF" w:rsidR="007E43AC" w:rsidRDefault="007E43AC" w:rsidP="007E43AC">
      <w:pPr>
        <w:spacing w:line="276" w:lineRule="auto"/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  <w:r>
        <w:rPr>
          <w:rFonts w:cs="Times New Roman"/>
          <w:szCs w:val="24"/>
        </w:rPr>
        <w:t>短信发送的内容如下</w:t>
      </w:r>
      <w:r>
        <w:rPr>
          <w:rFonts w:cs="Times New Roman" w:hint="eastAsia"/>
          <w:szCs w:val="24"/>
        </w:rPr>
        <w:t>：</w:t>
      </w:r>
    </w:p>
    <w:p w14:paraId="5C9A8DBD" w14:textId="76CF0E08" w:rsidR="007E43AC" w:rsidRDefault="007E43AC" w:rsidP="007E43AC">
      <w:pPr>
        <w:spacing w:line="276" w:lineRule="auto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1</w:t>
      </w:r>
      <w:r>
        <w:rPr>
          <w:rFonts w:cs="Times New Roman"/>
          <w:szCs w:val="24"/>
        </w:rPr>
        <w:t>234567890ABCEDF</w:t>
      </w:r>
    </w:p>
    <w:p w14:paraId="55DE7DC2" w14:textId="166AB169" w:rsidR="000B3B90" w:rsidRPr="00DD5A9C" w:rsidRDefault="000B3B90" w:rsidP="007E43AC">
      <w:pPr>
        <w:spacing w:line="276" w:lineRule="auto"/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  <w:r>
        <w:rPr>
          <w:rFonts w:cs="Times New Roman"/>
          <w:szCs w:val="24"/>
        </w:rPr>
        <w:t>接收短信需要对</w:t>
      </w:r>
      <w:r>
        <w:rPr>
          <w:rFonts w:cs="Times New Roman"/>
          <w:szCs w:val="24"/>
        </w:rPr>
        <w:t>ASCII</w:t>
      </w:r>
      <w:r>
        <w:rPr>
          <w:rFonts w:cs="Times New Roman"/>
          <w:szCs w:val="24"/>
        </w:rPr>
        <w:t>进行转换</w:t>
      </w:r>
      <w:r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还原成原有</w:t>
      </w:r>
      <w:r w:rsidRPr="008C1CE0">
        <w:rPr>
          <w:rFonts w:cs="Times New Roman"/>
          <w:szCs w:val="24"/>
        </w:rPr>
        <w:t>octet-string</w:t>
      </w:r>
      <w:r>
        <w:rPr>
          <w:rFonts w:cs="Times New Roman"/>
          <w:szCs w:val="24"/>
        </w:rPr>
        <w:t>格式</w:t>
      </w:r>
      <w:r>
        <w:rPr>
          <w:rFonts w:cs="Times New Roman" w:hint="eastAsia"/>
          <w:szCs w:val="24"/>
        </w:rPr>
        <w:t>。</w:t>
      </w:r>
    </w:p>
    <w:p w14:paraId="1092F6E7" w14:textId="0CDE4DEB" w:rsidR="005272B3" w:rsidRDefault="00251EF0" w:rsidP="00E8503C">
      <w:pPr>
        <w:pStyle w:val="1"/>
        <w:numPr>
          <w:ilvl w:val="0"/>
          <w:numId w:val="1"/>
        </w:numPr>
      </w:pPr>
      <w:bookmarkStart w:id="22" w:name="_Toc107311495"/>
      <w:r>
        <w:rPr>
          <w:rFonts w:hint="eastAsia"/>
        </w:rPr>
        <w:t>调试维护</w:t>
      </w:r>
      <w:bookmarkEnd w:id="22"/>
    </w:p>
    <w:p w14:paraId="265A04D2" w14:textId="4C9543BA" w:rsidR="00AB7683" w:rsidRDefault="00F279B9" w:rsidP="00AB7683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23" w:name="_Toc107311496"/>
      <w:r>
        <w:rPr>
          <w:rFonts w:ascii="宋体" w:eastAsia="宋体" w:hAnsi="宋体" w:hint="eastAsia"/>
        </w:rPr>
        <w:t>默认配置</w:t>
      </w:r>
      <w:bookmarkEnd w:id="23"/>
    </w:p>
    <w:p w14:paraId="51E9AB63" w14:textId="5E8748BD" w:rsidR="00F279B9" w:rsidRDefault="00E8503C" w:rsidP="00E8503C">
      <w:pPr>
        <w:ind w:firstLine="420"/>
        <w:rPr>
          <w:rFonts w:cs="Times New Roman"/>
          <w:szCs w:val="24"/>
        </w:rPr>
      </w:pPr>
      <w:r w:rsidRPr="00E8503C">
        <w:rPr>
          <w:rFonts w:cs="Times New Roman" w:hint="eastAsia"/>
          <w:szCs w:val="24"/>
        </w:rPr>
        <w:t>APP</w:t>
      </w:r>
      <w:r w:rsidRPr="00E8503C">
        <w:rPr>
          <w:rFonts w:cs="Times New Roman" w:hint="eastAsia"/>
          <w:szCs w:val="24"/>
        </w:rPr>
        <w:t>启动后</w:t>
      </w:r>
      <w:r>
        <w:rPr>
          <w:rFonts w:cs="Times New Roman" w:hint="eastAsia"/>
          <w:szCs w:val="24"/>
        </w:rPr>
        <w:t>检查</w:t>
      </w:r>
      <w:r>
        <w:rPr>
          <w:rFonts w:cs="Times New Roman" w:hint="eastAsia"/>
          <w:szCs w:val="24"/>
        </w:rPr>
        <w:t>/</w:t>
      </w:r>
      <w:r>
        <w:rPr>
          <w:rFonts w:cs="Times New Roman"/>
          <w:szCs w:val="24"/>
        </w:rPr>
        <w:t>data/app/wirelessDCM/</w:t>
      </w:r>
      <w:r>
        <w:rPr>
          <w:rFonts w:cs="Times New Roman" w:hint="eastAsia"/>
          <w:szCs w:val="24"/>
        </w:rPr>
        <w:t>data/</w:t>
      </w:r>
      <w:r>
        <w:rPr>
          <w:rFonts w:cs="Times New Roman"/>
          <w:szCs w:val="24"/>
        </w:rPr>
        <w:t>default_conf.ini</w:t>
      </w:r>
      <w:r>
        <w:rPr>
          <w:rFonts w:cs="Times New Roman" w:hint="eastAsia"/>
          <w:szCs w:val="24"/>
        </w:rPr>
        <w:t>，如果不存在则会从安装路径中拷贝一份到</w:t>
      </w:r>
      <w:r>
        <w:rPr>
          <w:rFonts w:cs="Times New Roman" w:hint="eastAsia"/>
          <w:szCs w:val="24"/>
        </w:rPr>
        <w:t>/</w:t>
      </w:r>
      <w:r>
        <w:rPr>
          <w:rFonts w:cs="Times New Roman"/>
          <w:szCs w:val="24"/>
        </w:rPr>
        <w:t>data/app/wirelessDCM/</w:t>
      </w:r>
      <w:r>
        <w:rPr>
          <w:rFonts w:cs="Times New Roman" w:hint="eastAsia"/>
          <w:szCs w:val="24"/>
        </w:rPr>
        <w:t>data/</w:t>
      </w:r>
      <w:r>
        <w:rPr>
          <w:rFonts w:cs="Times New Roman" w:hint="eastAsia"/>
          <w:szCs w:val="24"/>
        </w:rPr>
        <w:t>中。</w:t>
      </w:r>
      <w:r w:rsidR="000B53DC">
        <w:rPr>
          <w:rFonts w:cs="Times New Roman" w:hint="eastAsia"/>
          <w:szCs w:val="24"/>
        </w:rPr>
        <w:t>修改</w:t>
      </w:r>
      <w:r w:rsidR="005471AE">
        <w:rPr>
          <w:rFonts w:cs="Times New Roman" w:hint="eastAsia"/>
          <w:szCs w:val="24"/>
        </w:rPr>
        <w:t>配置</w:t>
      </w:r>
      <w:r w:rsidR="000B53DC">
        <w:rPr>
          <w:rFonts w:cs="Times New Roman" w:hint="eastAsia"/>
          <w:szCs w:val="24"/>
        </w:rPr>
        <w:t>文件后，再次重启</w:t>
      </w:r>
      <w:r w:rsidR="000B53DC">
        <w:rPr>
          <w:rFonts w:cs="Times New Roman" w:hint="eastAsia"/>
          <w:szCs w:val="24"/>
        </w:rPr>
        <w:t>APP</w:t>
      </w:r>
      <w:r w:rsidR="000B53DC">
        <w:rPr>
          <w:rFonts w:cs="Times New Roman" w:hint="eastAsia"/>
          <w:szCs w:val="24"/>
        </w:rPr>
        <w:t>不会覆盖原有文件。</w:t>
      </w:r>
    </w:p>
    <w:p w14:paraId="37ABE414" w14:textId="4D7EC8D4" w:rsidR="00E8503C" w:rsidRDefault="001E7CF1" w:rsidP="00E8503C">
      <w:pPr>
        <w:ind w:firstLine="420"/>
        <w:rPr>
          <w:rFonts w:cs="Times New Roman"/>
          <w:szCs w:val="24"/>
        </w:rPr>
      </w:pPr>
      <w:r>
        <w:rPr>
          <w:rFonts w:cs="Times New Roman"/>
          <w:noProof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04492B8" wp14:editId="1B802091">
                <wp:simplePos x="0" y="0"/>
                <wp:positionH relativeFrom="column">
                  <wp:posOffset>9525</wp:posOffset>
                </wp:positionH>
                <wp:positionV relativeFrom="paragraph">
                  <wp:posOffset>220345</wp:posOffset>
                </wp:positionV>
                <wp:extent cx="5222875" cy="3467100"/>
                <wp:effectExtent l="0" t="0" r="15875" b="19050"/>
                <wp:wrapTopAndBottom/>
                <wp:docPr id="3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22875" cy="34671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93A14FB" w14:textId="77777777" w:rsidR="00265965" w:rsidRPr="00A22D83" w:rsidRDefault="00265965" w:rsidP="001E7CF1">
                            <w:pPr>
                              <w:rPr>
                                <w:color w:val="008000"/>
                                <w:sz w:val="15"/>
                                <w:szCs w:val="15"/>
                              </w:rPr>
                            </w:pP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#</w:t>
                            </w:r>
                          </w:p>
                          <w:p w14:paraId="7443CFC6" w14:textId="77777777" w:rsidR="00265965" w:rsidRPr="00A22D83" w:rsidRDefault="00265965" w:rsidP="001E7CF1">
                            <w:pPr>
                              <w:rPr>
                                <w:color w:val="008000"/>
                                <w:sz w:val="15"/>
                                <w:szCs w:val="15"/>
                              </w:rPr>
                            </w:pP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# default_conf.ini</w:t>
                            </w:r>
                          </w:p>
                          <w:p w14:paraId="6886E307" w14:textId="4727443C" w:rsidR="00265965" w:rsidRPr="00A22D83" w:rsidRDefault="00265965" w:rsidP="001E7CF1">
                            <w:pPr>
                              <w:rPr>
                                <w:color w:val="008000"/>
                                <w:sz w:val="15"/>
                                <w:szCs w:val="15"/>
                              </w:rPr>
                            </w:pP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#</w:t>
                            </w:r>
                          </w:p>
                          <w:p w14:paraId="3B6F36D9" w14:textId="77777777" w:rsidR="00265965" w:rsidRPr="001E7CF1" w:rsidRDefault="00265965" w:rsidP="001E7CF1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14:paraId="3497EDFC" w14:textId="77777777" w:rsidR="00265965" w:rsidRPr="00A22D83" w:rsidRDefault="00265965" w:rsidP="001E7CF1">
                            <w:pPr>
                              <w:rPr>
                                <w:color w:val="008000"/>
                                <w:sz w:val="15"/>
                                <w:szCs w:val="15"/>
                              </w:rPr>
                            </w:pP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 xml:space="preserve"># 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默认的拨号参数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(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支持修改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 xml:space="preserve">, 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高级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APP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未设置选择下面的参数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)</w:t>
                            </w:r>
                          </w:p>
                          <w:p w14:paraId="4391BD81" w14:textId="77777777" w:rsidR="00265965" w:rsidRPr="001E7CF1" w:rsidRDefault="00265965" w:rsidP="001E7CF1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  <w:r w:rsidRPr="001E7CF1">
                              <w:rPr>
                                <w:sz w:val="15"/>
                                <w:szCs w:val="15"/>
                              </w:rPr>
                              <w:t>[</w:t>
                            </w:r>
                            <w:r w:rsidRPr="00A22D83">
                              <w:rPr>
                                <w:color w:val="FF0000"/>
                                <w:sz w:val="15"/>
                                <w:szCs w:val="15"/>
                              </w:rPr>
                              <w:t>DEFAULT_APN_CONF</w:t>
                            </w:r>
                            <w:r w:rsidRPr="001E7CF1">
                              <w:rPr>
                                <w:sz w:val="15"/>
                                <w:szCs w:val="15"/>
                              </w:rPr>
                              <w:t>]</w:t>
                            </w:r>
                          </w:p>
                          <w:p w14:paraId="2F6DE6CC" w14:textId="77777777" w:rsidR="00265965" w:rsidRPr="00A22D83" w:rsidRDefault="00265965" w:rsidP="001E7CF1">
                            <w:pPr>
                              <w:rPr>
                                <w:color w:val="008000"/>
                                <w:sz w:val="15"/>
                                <w:szCs w:val="15"/>
                              </w:rPr>
                            </w:pP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#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拨号参数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3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组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(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建议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3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组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 xml:space="preserve"> 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最多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8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组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)</w:t>
                            </w:r>
                          </w:p>
                          <w:p w14:paraId="263BF694" w14:textId="77777777" w:rsidR="00265965" w:rsidRPr="001E7CF1" w:rsidRDefault="00265965" w:rsidP="001E7CF1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  <w:r w:rsidRPr="00A22D83">
                              <w:rPr>
                                <w:color w:val="0000FF"/>
                                <w:sz w:val="15"/>
                                <w:szCs w:val="15"/>
                              </w:rPr>
                              <w:t>PARAM_NUM</w:t>
                            </w:r>
                            <w:r w:rsidRPr="001E7CF1">
                              <w:rPr>
                                <w:sz w:val="15"/>
                                <w:szCs w:val="15"/>
                              </w:rPr>
                              <w:t>= 3</w:t>
                            </w:r>
                          </w:p>
                          <w:p w14:paraId="656F56C4" w14:textId="77777777" w:rsidR="00265965" w:rsidRPr="00A22D83" w:rsidRDefault="00265965" w:rsidP="001E7CF1">
                            <w:pPr>
                              <w:rPr>
                                <w:color w:val="008000"/>
                                <w:sz w:val="15"/>
                                <w:szCs w:val="15"/>
                              </w:rPr>
                            </w:pP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# PARAM(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序号从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1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开始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 xml:space="preserve">) = 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运营商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(0-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移动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,1-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联通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,2-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电信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 xml:space="preserve">) APN 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用户名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(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可是空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 xml:space="preserve">) 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密码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(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可是空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)</w:t>
                            </w:r>
                          </w:p>
                          <w:p w14:paraId="7B609695" w14:textId="77777777" w:rsidR="00265965" w:rsidRPr="001E7CF1" w:rsidRDefault="00265965" w:rsidP="001E7CF1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  <w:r w:rsidRPr="00A22D83">
                              <w:rPr>
                                <w:color w:val="0000FF"/>
                                <w:sz w:val="15"/>
                                <w:szCs w:val="15"/>
                              </w:rPr>
                              <w:t>PARAM1</w:t>
                            </w:r>
                            <w:r w:rsidRPr="001E7CF1">
                              <w:rPr>
                                <w:sz w:val="15"/>
                                <w:szCs w:val="15"/>
                              </w:rPr>
                              <w:t xml:space="preserve">   = 0 cmnet gsm 123</w:t>
                            </w:r>
                          </w:p>
                          <w:p w14:paraId="437DDC39" w14:textId="77777777" w:rsidR="00265965" w:rsidRPr="001E7CF1" w:rsidRDefault="00265965" w:rsidP="001E7CF1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  <w:r w:rsidRPr="00A22D83">
                              <w:rPr>
                                <w:color w:val="0000FF"/>
                                <w:sz w:val="15"/>
                                <w:szCs w:val="15"/>
                              </w:rPr>
                              <w:t>PARAM2</w:t>
                            </w:r>
                            <w:r w:rsidRPr="001E7CF1">
                              <w:rPr>
                                <w:sz w:val="15"/>
                                <w:szCs w:val="15"/>
                              </w:rPr>
                              <w:t xml:space="preserve">   = 1 3gnet</w:t>
                            </w:r>
                          </w:p>
                          <w:p w14:paraId="4E76478E" w14:textId="77777777" w:rsidR="00265965" w:rsidRPr="001E7CF1" w:rsidRDefault="00265965" w:rsidP="001E7CF1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  <w:r w:rsidRPr="00A22D83">
                              <w:rPr>
                                <w:color w:val="0000FF"/>
                                <w:sz w:val="15"/>
                                <w:szCs w:val="15"/>
                              </w:rPr>
                              <w:t>PARAM3</w:t>
                            </w:r>
                            <w:r w:rsidRPr="001E7CF1">
                              <w:rPr>
                                <w:sz w:val="15"/>
                                <w:szCs w:val="15"/>
                              </w:rPr>
                              <w:t xml:space="preserve">   = 2 ctnet</w:t>
                            </w:r>
                          </w:p>
                          <w:p w14:paraId="2AA3EC0D" w14:textId="77777777" w:rsidR="00265965" w:rsidRPr="001E7CF1" w:rsidRDefault="00265965" w:rsidP="001E7CF1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14:paraId="6DA383EA" w14:textId="77777777" w:rsidR="00265965" w:rsidRPr="00A22D83" w:rsidRDefault="00265965" w:rsidP="001E7CF1">
                            <w:pPr>
                              <w:rPr>
                                <w:color w:val="008000"/>
                                <w:sz w:val="15"/>
                                <w:szCs w:val="15"/>
                              </w:rPr>
                            </w:pP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#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时间相关参数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(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支持修改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)</w:t>
                            </w:r>
                          </w:p>
                          <w:p w14:paraId="35089601" w14:textId="77777777" w:rsidR="00265965" w:rsidRPr="001E7CF1" w:rsidRDefault="00265965" w:rsidP="001E7CF1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  <w:r w:rsidRPr="001E7CF1">
                              <w:rPr>
                                <w:sz w:val="15"/>
                                <w:szCs w:val="15"/>
                              </w:rPr>
                              <w:t>[</w:t>
                            </w:r>
                            <w:r w:rsidRPr="00A22D83">
                              <w:rPr>
                                <w:color w:val="FF0000"/>
                                <w:sz w:val="15"/>
                                <w:szCs w:val="15"/>
                              </w:rPr>
                              <w:t>TIME_CONF</w:t>
                            </w:r>
                            <w:r w:rsidRPr="001E7CF1">
                              <w:rPr>
                                <w:sz w:val="15"/>
                                <w:szCs w:val="15"/>
                              </w:rPr>
                              <w:t>]</w:t>
                            </w:r>
                          </w:p>
                          <w:p w14:paraId="256F70B8" w14:textId="55B51848" w:rsidR="00265965" w:rsidRPr="00A22D83" w:rsidRDefault="00265965" w:rsidP="001E7CF1">
                            <w:pPr>
                              <w:rPr>
                                <w:color w:val="008000"/>
                                <w:sz w:val="15"/>
                                <w:szCs w:val="15"/>
                              </w:rPr>
                            </w:pPr>
                            <w:r w:rsidRPr="00A7745F">
                              <w:rPr>
                                <w:color w:val="008000"/>
                                <w:sz w:val="15"/>
                                <w:szCs w:val="15"/>
                              </w:rPr>
                              <w:t>#</w:t>
                            </w:r>
                            <w:r w:rsidRPr="00A7745F">
                              <w:rPr>
                                <w:color w:val="008000"/>
                                <w:sz w:val="15"/>
                                <w:szCs w:val="15"/>
                              </w:rPr>
                              <w:t>没有</w:t>
                            </w:r>
                            <w:r w:rsidRPr="00A7745F">
                              <w:rPr>
                                <w:color w:val="008000"/>
                                <w:sz w:val="15"/>
                                <w:szCs w:val="15"/>
                              </w:rPr>
                              <w:t>SIM</w:t>
                            </w:r>
                            <w:r w:rsidRPr="00A7745F">
                              <w:rPr>
                                <w:color w:val="008000"/>
                                <w:sz w:val="15"/>
                                <w:szCs w:val="15"/>
                              </w:rPr>
                              <w:t>卡模块重启时间</w:t>
                            </w:r>
                            <w:r w:rsidRPr="00A7745F">
                              <w:rPr>
                                <w:color w:val="008000"/>
                                <w:sz w:val="15"/>
                                <w:szCs w:val="15"/>
                              </w:rPr>
                              <w:t>,</w:t>
                            </w:r>
                            <w:r w:rsidRPr="00A7745F">
                              <w:rPr>
                                <w:color w:val="008000"/>
                                <w:sz w:val="15"/>
                                <w:szCs w:val="15"/>
                              </w:rPr>
                              <w:t>单位</w:t>
                            </w:r>
                            <w:r w:rsidRPr="00A7745F">
                              <w:rPr>
                                <w:color w:val="008000"/>
                                <w:sz w:val="15"/>
                                <w:szCs w:val="15"/>
                              </w:rPr>
                              <w:t>min</w:t>
                            </w:r>
                            <w:r w:rsidRPr="00A7745F">
                              <w:rPr>
                                <w:color w:val="008000"/>
                                <w:sz w:val="15"/>
                                <w:szCs w:val="15"/>
                              </w:rPr>
                              <w:t>。</w:t>
                            </w:r>
                            <w:r w:rsidRPr="00A7745F">
                              <w:rPr>
                                <w:color w:val="008000"/>
                                <w:sz w:val="15"/>
                                <w:szCs w:val="15"/>
                              </w:rPr>
                              <w:t>0-</w:t>
                            </w:r>
                            <w:r w:rsidRPr="00A7745F">
                              <w:rPr>
                                <w:color w:val="008000"/>
                                <w:sz w:val="15"/>
                                <w:szCs w:val="15"/>
                              </w:rPr>
                              <w:t>不重启</w:t>
                            </w:r>
                            <w:r w:rsidRPr="00A7745F">
                              <w:rPr>
                                <w:color w:val="008000"/>
                                <w:sz w:val="15"/>
                                <w:szCs w:val="15"/>
                              </w:rPr>
                              <w:t xml:space="preserve">, </w:t>
                            </w:r>
                            <w:r w:rsidRPr="00A7745F">
                              <w:rPr>
                                <w:color w:val="008000"/>
                                <w:sz w:val="15"/>
                                <w:szCs w:val="15"/>
                              </w:rPr>
                              <w:t>最大值</w:t>
                            </w:r>
                            <w:r>
                              <w:rPr>
                                <w:color w:val="008000"/>
                                <w:sz w:val="15"/>
                                <w:szCs w:val="15"/>
                              </w:rPr>
                              <w:t>1440</w:t>
                            </w:r>
                            <w:r>
                              <w:rPr>
                                <w:rFonts w:hint="eastAsia"/>
                                <w:color w:val="008000"/>
                                <w:sz w:val="15"/>
                                <w:szCs w:val="15"/>
                              </w:rPr>
                              <w:t>，</w:t>
                            </w:r>
                            <w:r>
                              <w:rPr>
                                <w:color w:val="008000"/>
                                <w:sz w:val="15"/>
                                <w:szCs w:val="15"/>
                              </w:rPr>
                              <w:t>送检设置为</w:t>
                            </w:r>
                            <w:r>
                              <w:rPr>
                                <w:rFonts w:hint="eastAsia"/>
                                <w:color w:val="008000"/>
                                <w:sz w:val="15"/>
                                <w:szCs w:val="15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  <w:color w:val="008000"/>
                                <w:sz w:val="15"/>
                                <w:szCs w:val="15"/>
                              </w:rPr>
                              <w:t>（阻尼</w:t>
                            </w:r>
                            <w:r>
                              <w:rPr>
                                <w:color w:val="008000"/>
                                <w:sz w:val="15"/>
                                <w:szCs w:val="15"/>
                              </w:rPr>
                              <w:t>实验出现过</w:t>
                            </w:r>
                            <w:r>
                              <w:rPr>
                                <w:color w:val="008000"/>
                                <w:sz w:val="15"/>
                                <w:szCs w:val="15"/>
                              </w:rPr>
                              <w:t>SIM</w:t>
                            </w:r>
                            <w:r>
                              <w:rPr>
                                <w:color w:val="008000"/>
                                <w:sz w:val="15"/>
                                <w:szCs w:val="15"/>
                              </w:rPr>
                              <w:t>卡检测不到</w:t>
                            </w:r>
                            <w:r>
                              <w:rPr>
                                <w:rFonts w:hint="eastAsia"/>
                                <w:color w:val="008000"/>
                                <w:sz w:val="15"/>
                                <w:szCs w:val="15"/>
                              </w:rPr>
                              <w:t>）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。</w:t>
                            </w:r>
                          </w:p>
                          <w:p w14:paraId="2F4AA90C" w14:textId="5A4ABE29" w:rsidR="00265965" w:rsidRPr="001E7CF1" w:rsidRDefault="00265965" w:rsidP="001E7CF1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  <w:r w:rsidRPr="00A22D83">
                              <w:rPr>
                                <w:color w:val="0000FF"/>
                                <w:sz w:val="15"/>
                                <w:szCs w:val="15"/>
                              </w:rPr>
                              <w:t>NOSIM_REBOOT</w:t>
                            </w:r>
                            <w:r>
                              <w:rPr>
                                <w:sz w:val="15"/>
                                <w:szCs w:val="15"/>
                              </w:rPr>
                              <w:t xml:space="preserve">  = 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04492B8" id="_x0000_t202" coordsize="21600,21600" o:spt="202" path="m,l,21600r21600,l21600,xe">
                <v:stroke joinstyle="miter"/>
                <v:path gradientshapeok="t" o:connecttype="rect"/>
              </v:shapetype>
              <v:shape id="文本框 3" o:spid="_x0000_s1026" type="#_x0000_t202" style="position:absolute;left:0;text-align:left;margin-left:.75pt;margin-top:17.35pt;width:411.25pt;height:273pt;z-index:2516643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" fillcolor="white [3201]" strokeweight=".5pt">
                <v:textbox>
                  <w:txbxContent>
                    <w:p w14:paraId="693A14FB" w14:textId="77777777" w:rsidR="00265965" w:rsidRPr="00A22D83" w:rsidRDefault="00265965" w:rsidP="001E7CF1">
                      <w:pPr>
                        <w:rPr>
                          <w:color w:val="008000"/>
                          <w:sz w:val="15"/>
                          <w:szCs w:val="15"/>
                        </w:rPr>
                      </w:pP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#</w:t>
                      </w:r>
                    </w:p>
                    <w:p w14:paraId="7443CFC6" w14:textId="77777777" w:rsidR="00265965" w:rsidRPr="00A22D83" w:rsidRDefault="00265965" w:rsidP="001E7CF1">
                      <w:pPr>
                        <w:rPr>
                          <w:color w:val="008000"/>
                          <w:sz w:val="15"/>
                          <w:szCs w:val="15"/>
                        </w:rPr>
                      </w:pP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# default_conf.ini</w:t>
                      </w:r>
                    </w:p>
                    <w:p w14:paraId="6886E307" w14:textId="4727443C" w:rsidR="00265965" w:rsidRPr="00A22D83" w:rsidRDefault="00265965" w:rsidP="001E7CF1">
                      <w:pPr>
                        <w:rPr>
                          <w:color w:val="008000"/>
                          <w:sz w:val="15"/>
                          <w:szCs w:val="15"/>
                        </w:rPr>
                      </w:pP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#</w:t>
                      </w:r>
                    </w:p>
                    <w:p w14:paraId="3B6F36D9" w14:textId="77777777" w:rsidR="00265965" w:rsidRPr="001E7CF1" w:rsidRDefault="00265965" w:rsidP="001E7CF1">
                      <w:pPr>
                        <w:rPr>
                          <w:sz w:val="15"/>
                          <w:szCs w:val="15"/>
                        </w:rPr>
                      </w:pPr>
                    </w:p>
                    <w:p w14:paraId="3497EDFC" w14:textId="77777777" w:rsidR="00265965" w:rsidRPr="00A22D83" w:rsidRDefault="00265965" w:rsidP="001E7CF1">
                      <w:pPr>
                        <w:rPr>
                          <w:color w:val="008000"/>
                          <w:sz w:val="15"/>
                          <w:szCs w:val="15"/>
                        </w:rPr>
                      </w:pP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 xml:space="preserve"># 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默认的拨号参数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(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支持修改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 xml:space="preserve">, 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高级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APP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未设置选择下面的参数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)</w:t>
                      </w:r>
                    </w:p>
                    <w:p w14:paraId="4391BD81" w14:textId="77777777" w:rsidR="00265965" w:rsidRPr="001E7CF1" w:rsidRDefault="00265965" w:rsidP="001E7CF1">
                      <w:pPr>
                        <w:rPr>
                          <w:sz w:val="15"/>
                          <w:szCs w:val="15"/>
                        </w:rPr>
                      </w:pPr>
                      <w:r w:rsidRPr="001E7CF1">
                        <w:rPr>
                          <w:sz w:val="15"/>
                          <w:szCs w:val="15"/>
                        </w:rPr>
                        <w:t>[</w:t>
                      </w:r>
                      <w:r w:rsidRPr="00A22D83">
                        <w:rPr>
                          <w:color w:val="FF0000"/>
                          <w:sz w:val="15"/>
                          <w:szCs w:val="15"/>
                        </w:rPr>
                        <w:t>DEFAULT_APN_CONF</w:t>
                      </w:r>
                      <w:r w:rsidRPr="001E7CF1">
                        <w:rPr>
                          <w:sz w:val="15"/>
                          <w:szCs w:val="15"/>
                        </w:rPr>
                        <w:t>]</w:t>
                      </w:r>
                    </w:p>
                    <w:p w14:paraId="2F6DE6CC" w14:textId="77777777" w:rsidR="00265965" w:rsidRPr="00A22D83" w:rsidRDefault="00265965" w:rsidP="001E7CF1">
                      <w:pPr>
                        <w:rPr>
                          <w:color w:val="008000"/>
                          <w:sz w:val="15"/>
                          <w:szCs w:val="15"/>
                        </w:rPr>
                      </w:pP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#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拨号参数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3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组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(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建议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3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组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 xml:space="preserve"> 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最多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8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组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)</w:t>
                      </w:r>
                    </w:p>
                    <w:p w14:paraId="263BF694" w14:textId="77777777" w:rsidR="00265965" w:rsidRPr="001E7CF1" w:rsidRDefault="00265965" w:rsidP="001E7CF1">
                      <w:pPr>
                        <w:rPr>
                          <w:sz w:val="15"/>
                          <w:szCs w:val="15"/>
                        </w:rPr>
                      </w:pPr>
                      <w:r w:rsidRPr="00A22D83">
                        <w:rPr>
                          <w:color w:val="0000FF"/>
                          <w:sz w:val="15"/>
                          <w:szCs w:val="15"/>
                        </w:rPr>
                        <w:t>PARAM_NUM</w:t>
                      </w:r>
                      <w:r w:rsidRPr="001E7CF1">
                        <w:rPr>
                          <w:sz w:val="15"/>
                          <w:szCs w:val="15"/>
                        </w:rPr>
                        <w:t>= 3</w:t>
                      </w:r>
                    </w:p>
                    <w:p w14:paraId="656F56C4" w14:textId="77777777" w:rsidR="00265965" w:rsidRPr="00A22D83" w:rsidRDefault="00265965" w:rsidP="001E7CF1">
                      <w:pPr>
                        <w:rPr>
                          <w:color w:val="008000"/>
                          <w:sz w:val="15"/>
                          <w:szCs w:val="15"/>
                        </w:rPr>
                      </w:pP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# PARAM(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序号从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1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开始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 xml:space="preserve">) = 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运营商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(0-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移动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,1-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联通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,2-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电信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 xml:space="preserve">) APN 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用户名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(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可是空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 xml:space="preserve">) 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密码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(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可是空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)</w:t>
                      </w:r>
                    </w:p>
                    <w:p w14:paraId="7B609695" w14:textId="77777777" w:rsidR="00265965" w:rsidRPr="001E7CF1" w:rsidRDefault="00265965" w:rsidP="001E7CF1">
                      <w:pPr>
                        <w:rPr>
                          <w:sz w:val="15"/>
                          <w:szCs w:val="15"/>
                        </w:rPr>
                      </w:pPr>
                      <w:r w:rsidRPr="00A22D83">
                        <w:rPr>
                          <w:color w:val="0000FF"/>
                          <w:sz w:val="15"/>
                          <w:szCs w:val="15"/>
                        </w:rPr>
                        <w:t>PARAM1</w:t>
                      </w:r>
                      <w:r w:rsidRPr="001E7CF1">
                        <w:rPr>
                          <w:sz w:val="15"/>
                          <w:szCs w:val="15"/>
                        </w:rPr>
                        <w:t xml:space="preserve">   = 0 </w:t>
                      </w:r>
                      <w:proofErr w:type="spellStart"/>
                      <w:r w:rsidRPr="001E7CF1">
                        <w:rPr>
                          <w:sz w:val="15"/>
                          <w:szCs w:val="15"/>
                        </w:rPr>
                        <w:t>cmnet</w:t>
                      </w:r>
                      <w:proofErr w:type="spellEnd"/>
                      <w:r w:rsidRPr="001E7CF1">
                        <w:rPr>
                          <w:sz w:val="15"/>
                          <w:szCs w:val="15"/>
                        </w:rPr>
                        <w:t xml:space="preserve"> </w:t>
                      </w:r>
                      <w:proofErr w:type="spellStart"/>
                      <w:r w:rsidRPr="001E7CF1">
                        <w:rPr>
                          <w:sz w:val="15"/>
                          <w:szCs w:val="15"/>
                        </w:rPr>
                        <w:t>gsm</w:t>
                      </w:r>
                      <w:proofErr w:type="spellEnd"/>
                      <w:r w:rsidRPr="001E7CF1">
                        <w:rPr>
                          <w:sz w:val="15"/>
                          <w:szCs w:val="15"/>
                        </w:rPr>
                        <w:t xml:space="preserve"> 123</w:t>
                      </w:r>
                    </w:p>
                    <w:p w14:paraId="437DDC39" w14:textId="77777777" w:rsidR="00265965" w:rsidRPr="001E7CF1" w:rsidRDefault="00265965" w:rsidP="001E7CF1">
                      <w:pPr>
                        <w:rPr>
                          <w:sz w:val="15"/>
                          <w:szCs w:val="15"/>
                        </w:rPr>
                      </w:pPr>
                      <w:r w:rsidRPr="00A22D83">
                        <w:rPr>
                          <w:color w:val="0000FF"/>
                          <w:sz w:val="15"/>
                          <w:szCs w:val="15"/>
                        </w:rPr>
                        <w:t>PARAM2</w:t>
                      </w:r>
                      <w:r w:rsidRPr="001E7CF1">
                        <w:rPr>
                          <w:sz w:val="15"/>
                          <w:szCs w:val="15"/>
                        </w:rPr>
                        <w:t xml:space="preserve">   = 1 3gnet</w:t>
                      </w:r>
                    </w:p>
                    <w:p w14:paraId="4E76478E" w14:textId="77777777" w:rsidR="00265965" w:rsidRPr="001E7CF1" w:rsidRDefault="00265965" w:rsidP="001E7CF1">
                      <w:pPr>
                        <w:rPr>
                          <w:sz w:val="15"/>
                          <w:szCs w:val="15"/>
                        </w:rPr>
                      </w:pPr>
                      <w:r w:rsidRPr="00A22D83">
                        <w:rPr>
                          <w:color w:val="0000FF"/>
                          <w:sz w:val="15"/>
                          <w:szCs w:val="15"/>
                        </w:rPr>
                        <w:t>PARAM3</w:t>
                      </w:r>
                      <w:r w:rsidRPr="001E7CF1">
                        <w:rPr>
                          <w:sz w:val="15"/>
                          <w:szCs w:val="15"/>
                        </w:rPr>
                        <w:t xml:space="preserve">   = 2 </w:t>
                      </w:r>
                      <w:proofErr w:type="spellStart"/>
                      <w:r w:rsidRPr="001E7CF1">
                        <w:rPr>
                          <w:sz w:val="15"/>
                          <w:szCs w:val="15"/>
                        </w:rPr>
                        <w:t>ctnet</w:t>
                      </w:r>
                      <w:proofErr w:type="spellEnd"/>
                    </w:p>
                    <w:p w14:paraId="2AA3EC0D" w14:textId="77777777" w:rsidR="00265965" w:rsidRPr="001E7CF1" w:rsidRDefault="00265965" w:rsidP="001E7CF1">
                      <w:pPr>
                        <w:rPr>
                          <w:sz w:val="15"/>
                          <w:szCs w:val="15"/>
                        </w:rPr>
                      </w:pPr>
                    </w:p>
                    <w:p w14:paraId="6DA383EA" w14:textId="77777777" w:rsidR="00265965" w:rsidRPr="00A22D83" w:rsidRDefault="00265965" w:rsidP="001E7CF1">
                      <w:pPr>
                        <w:rPr>
                          <w:color w:val="008000"/>
                          <w:sz w:val="15"/>
                          <w:szCs w:val="15"/>
                        </w:rPr>
                      </w:pP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#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时间相关参数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(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支持修改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)</w:t>
                      </w:r>
                    </w:p>
                    <w:p w14:paraId="35089601" w14:textId="77777777" w:rsidR="00265965" w:rsidRPr="001E7CF1" w:rsidRDefault="00265965" w:rsidP="001E7CF1">
                      <w:pPr>
                        <w:rPr>
                          <w:sz w:val="15"/>
                          <w:szCs w:val="15"/>
                        </w:rPr>
                      </w:pPr>
                      <w:r w:rsidRPr="001E7CF1">
                        <w:rPr>
                          <w:sz w:val="15"/>
                          <w:szCs w:val="15"/>
                        </w:rPr>
                        <w:t>[</w:t>
                      </w:r>
                      <w:r w:rsidRPr="00A22D83">
                        <w:rPr>
                          <w:color w:val="FF0000"/>
                          <w:sz w:val="15"/>
                          <w:szCs w:val="15"/>
                        </w:rPr>
                        <w:t>TIME_CONF</w:t>
                      </w:r>
                      <w:r w:rsidRPr="001E7CF1">
                        <w:rPr>
                          <w:sz w:val="15"/>
                          <w:szCs w:val="15"/>
                        </w:rPr>
                        <w:t>]</w:t>
                      </w:r>
                    </w:p>
                    <w:p w14:paraId="256F70B8" w14:textId="55B51848" w:rsidR="00265965" w:rsidRPr="00A22D83" w:rsidRDefault="00265965" w:rsidP="001E7CF1">
                      <w:pPr>
                        <w:rPr>
                          <w:color w:val="008000"/>
                          <w:sz w:val="15"/>
                          <w:szCs w:val="15"/>
                        </w:rPr>
                      </w:pPr>
                      <w:r w:rsidRPr="00A7745F">
                        <w:rPr>
                          <w:color w:val="008000"/>
                          <w:sz w:val="15"/>
                          <w:szCs w:val="15"/>
                        </w:rPr>
                        <w:t>#</w:t>
                      </w:r>
                      <w:r w:rsidRPr="00A7745F">
                        <w:rPr>
                          <w:color w:val="008000"/>
                          <w:sz w:val="15"/>
                          <w:szCs w:val="15"/>
                        </w:rPr>
                        <w:t>没有</w:t>
                      </w:r>
                      <w:r w:rsidRPr="00A7745F">
                        <w:rPr>
                          <w:color w:val="008000"/>
                          <w:sz w:val="15"/>
                          <w:szCs w:val="15"/>
                        </w:rPr>
                        <w:t>SIM</w:t>
                      </w:r>
                      <w:r w:rsidRPr="00A7745F">
                        <w:rPr>
                          <w:color w:val="008000"/>
                          <w:sz w:val="15"/>
                          <w:szCs w:val="15"/>
                        </w:rPr>
                        <w:t>卡模块重</w:t>
                      </w:r>
                      <w:proofErr w:type="gramStart"/>
                      <w:r w:rsidRPr="00A7745F">
                        <w:rPr>
                          <w:color w:val="008000"/>
                          <w:sz w:val="15"/>
                          <w:szCs w:val="15"/>
                        </w:rPr>
                        <w:t>启时间</w:t>
                      </w:r>
                      <w:proofErr w:type="gramEnd"/>
                      <w:r w:rsidRPr="00A7745F">
                        <w:rPr>
                          <w:color w:val="008000"/>
                          <w:sz w:val="15"/>
                          <w:szCs w:val="15"/>
                        </w:rPr>
                        <w:t>,</w:t>
                      </w:r>
                      <w:r w:rsidRPr="00A7745F">
                        <w:rPr>
                          <w:color w:val="008000"/>
                          <w:sz w:val="15"/>
                          <w:szCs w:val="15"/>
                        </w:rPr>
                        <w:t>单位</w:t>
                      </w:r>
                      <w:r w:rsidRPr="00A7745F">
                        <w:rPr>
                          <w:color w:val="008000"/>
                          <w:sz w:val="15"/>
                          <w:szCs w:val="15"/>
                        </w:rPr>
                        <w:t>min</w:t>
                      </w:r>
                      <w:r w:rsidRPr="00A7745F">
                        <w:rPr>
                          <w:color w:val="008000"/>
                          <w:sz w:val="15"/>
                          <w:szCs w:val="15"/>
                        </w:rPr>
                        <w:t>。</w:t>
                      </w:r>
                      <w:r w:rsidRPr="00A7745F">
                        <w:rPr>
                          <w:color w:val="008000"/>
                          <w:sz w:val="15"/>
                          <w:szCs w:val="15"/>
                        </w:rPr>
                        <w:t>0-</w:t>
                      </w:r>
                      <w:r w:rsidRPr="00A7745F">
                        <w:rPr>
                          <w:color w:val="008000"/>
                          <w:sz w:val="15"/>
                          <w:szCs w:val="15"/>
                        </w:rPr>
                        <w:t>不重启</w:t>
                      </w:r>
                      <w:r w:rsidRPr="00A7745F">
                        <w:rPr>
                          <w:color w:val="008000"/>
                          <w:sz w:val="15"/>
                          <w:szCs w:val="15"/>
                        </w:rPr>
                        <w:t xml:space="preserve">, </w:t>
                      </w:r>
                      <w:r w:rsidRPr="00A7745F">
                        <w:rPr>
                          <w:color w:val="008000"/>
                          <w:sz w:val="15"/>
                          <w:szCs w:val="15"/>
                        </w:rPr>
                        <w:t>最大值</w:t>
                      </w:r>
                      <w:r>
                        <w:rPr>
                          <w:color w:val="008000"/>
                          <w:sz w:val="15"/>
                          <w:szCs w:val="15"/>
                        </w:rPr>
                        <w:t>1440</w:t>
                      </w:r>
                      <w:r>
                        <w:rPr>
                          <w:rFonts w:hint="eastAsia"/>
                          <w:color w:val="008000"/>
                          <w:sz w:val="15"/>
                          <w:szCs w:val="15"/>
                        </w:rPr>
                        <w:t>，</w:t>
                      </w:r>
                      <w:r>
                        <w:rPr>
                          <w:color w:val="008000"/>
                          <w:sz w:val="15"/>
                          <w:szCs w:val="15"/>
                        </w:rPr>
                        <w:t>送检设置为</w:t>
                      </w:r>
                      <w:r>
                        <w:rPr>
                          <w:rFonts w:hint="eastAsia"/>
                          <w:color w:val="008000"/>
                          <w:sz w:val="15"/>
                          <w:szCs w:val="15"/>
                        </w:rPr>
                        <w:t>2</w:t>
                      </w:r>
                      <w:r>
                        <w:rPr>
                          <w:rFonts w:hint="eastAsia"/>
                          <w:color w:val="008000"/>
                          <w:sz w:val="15"/>
                          <w:szCs w:val="15"/>
                        </w:rPr>
                        <w:t>（阻尼</w:t>
                      </w:r>
                      <w:r>
                        <w:rPr>
                          <w:color w:val="008000"/>
                          <w:sz w:val="15"/>
                          <w:szCs w:val="15"/>
                        </w:rPr>
                        <w:t>实验出现过</w:t>
                      </w:r>
                      <w:r>
                        <w:rPr>
                          <w:color w:val="008000"/>
                          <w:sz w:val="15"/>
                          <w:szCs w:val="15"/>
                        </w:rPr>
                        <w:t>SIM</w:t>
                      </w:r>
                      <w:r>
                        <w:rPr>
                          <w:color w:val="008000"/>
                          <w:sz w:val="15"/>
                          <w:szCs w:val="15"/>
                        </w:rPr>
                        <w:t>卡检测不到</w:t>
                      </w:r>
                      <w:r>
                        <w:rPr>
                          <w:rFonts w:hint="eastAsia"/>
                          <w:color w:val="008000"/>
                          <w:sz w:val="15"/>
                          <w:szCs w:val="15"/>
                        </w:rPr>
                        <w:t>）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。</w:t>
                      </w:r>
                    </w:p>
                    <w:p w14:paraId="2F4AA90C" w14:textId="5A4ABE29" w:rsidR="00265965" w:rsidRPr="001E7CF1" w:rsidRDefault="00265965" w:rsidP="001E7CF1">
                      <w:pPr>
                        <w:rPr>
                          <w:sz w:val="15"/>
                          <w:szCs w:val="15"/>
                        </w:rPr>
                      </w:pPr>
                      <w:r w:rsidRPr="00A22D83">
                        <w:rPr>
                          <w:color w:val="0000FF"/>
                          <w:sz w:val="15"/>
                          <w:szCs w:val="15"/>
                        </w:rPr>
                        <w:t>NOSIM_</w:t>
                      </w:r>
                      <w:proofErr w:type="gramStart"/>
                      <w:r w:rsidRPr="00A22D83">
                        <w:rPr>
                          <w:color w:val="0000FF"/>
                          <w:sz w:val="15"/>
                          <w:szCs w:val="15"/>
                        </w:rPr>
                        <w:t>REBOOT</w:t>
                      </w:r>
                      <w:r>
                        <w:rPr>
                          <w:sz w:val="15"/>
                          <w:szCs w:val="15"/>
                        </w:rPr>
                        <w:t xml:space="preserve">  =</w:t>
                      </w:r>
                      <w:proofErr w:type="gramEnd"/>
                      <w:r>
                        <w:rPr>
                          <w:sz w:val="15"/>
                          <w:szCs w:val="15"/>
                        </w:rPr>
                        <w:t xml:space="preserve"> 0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E8503C">
        <w:rPr>
          <w:rFonts w:cs="Times New Roman" w:hint="eastAsia"/>
          <w:szCs w:val="24"/>
        </w:rPr>
        <w:t>该文件</w:t>
      </w:r>
      <w:r>
        <w:rPr>
          <w:rFonts w:cs="Times New Roman" w:hint="eastAsia"/>
          <w:szCs w:val="24"/>
        </w:rPr>
        <w:t>定义的有默认拨号参数和时间参数。文件的格式如下：</w:t>
      </w:r>
    </w:p>
    <w:p w14:paraId="274AA3B8" w14:textId="071D93FF" w:rsidR="001E7CF1" w:rsidRPr="00E8503C" w:rsidRDefault="00E51E0B" w:rsidP="001E7CF1">
      <w:pPr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  <w:r>
        <w:rPr>
          <w:rFonts w:cs="Times New Roman" w:hint="eastAsia"/>
          <w:szCs w:val="24"/>
        </w:rPr>
        <w:t>其中，默认拨号参数是移动、联通、电信的公网</w:t>
      </w:r>
      <w:r>
        <w:rPr>
          <w:rFonts w:cs="Times New Roman" w:hint="eastAsia"/>
          <w:szCs w:val="24"/>
        </w:rPr>
        <w:t>APN</w:t>
      </w:r>
      <w:r>
        <w:rPr>
          <w:rFonts w:cs="Times New Roman" w:hint="eastAsia"/>
          <w:szCs w:val="24"/>
        </w:rPr>
        <w:t>参数，厂家可以针对各省份的特点，修改成其他的</w:t>
      </w:r>
      <w:r>
        <w:rPr>
          <w:rFonts w:cs="Times New Roman" w:hint="eastAsia"/>
          <w:szCs w:val="24"/>
        </w:rPr>
        <w:t>APN</w:t>
      </w:r>
      <w:r>
        <w:rPr>
          <w:rFonts w:cs="Times New Roman" w:hint="eastAsia"/>
          <w:szCs w:val="24"/>
        </w:rPr>
        <w:t>配置。</w:t>
      </w:r>
    </w:p>
    <w:p w14:paraId="7C12422A" w14:textId="1DAAF65C" w:rsidR="00F279B9" w:rsidRPr="00F279B9" w:rsidRDefault="00F279B9" w:rsidP="00F279B9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24" w:name="_Toc107311497"/>
      <w:r w:rsidRPr="00F279B9">
        <w:rPr>
          <w:rFonts w:ascii="宋体" w:eastAsia="宋体" w:hAnsi="宋体" w:hint="eastAsia"/>
        </w:rPr>
        <w:t>L</w:t>
      </w:r>
      <w:r w:rsidRPr="00F279B9">
        <w:rPr>
          <w:rFonts w:ascii="宋体" w:eastAsia="宋体" w:hAnsi="宋体"/>
        </w:rPr>
        <w:t>og</w:t>
      </w:r>
      <w:r w:rsidRPr="00F279B9">
        <w:rPr>
          <w:rFonts w:ascii="宋体" w:eastAsia="宋体" w:hAnsi="宋体" w:hint="eastAsia"/>
        </w:rPr>
        <w:t>日志</w:t>
      </w:r>
      <w:bookmarkEnd w:id="24"/>
    </w:p>
    <w:p w14:paraId="35A550B0" w14:textId="2E35D8E3" w:rsidR="001A73DC" w:rsidRPr="00CD7022" w:rsidRDefault="00CD7022" w:rsidP="00CD7022">
      <w:pPr>
        <w:ind w:firstLine="420"/>
        <w:rPr>
          <w:rFonts w:cs="Times New Roman"/>
          <w:szCs w:val="24"/>
        </w:rPr>
      </w:pPr>
      <w:r w:rsidRPr="00CD7022">
        <w:rPr>
          <w:rFonts w:cs="Times New Roman" w:hint="eastAsia"/>
          <w:szCs w:val="24"/>
        </w:rPr>
        <w:t>日志路径</w:t>
      </w:r>
      <w:r w:rsidRPr="00CD7022">
        <w:rPr>
          <w:rFonts w:cs="Times New Roman"/>
          <w:szCs w:val="24"/>
        </w:rPr>
        <w:t>LOGPATH = /data/</w:t>
      </w:r>
      <w:r w:rsidR="007104CF">
        <w:rPr>
          <w:rFonts w:cs="Times New Roman"/>
          <w:szCs w:val="24"/>
        </w:rPr>
        <w:t>APP</w:t>
      </w:r>
      <w:r w:rsidRPr="00CD7022">
        <w:rPr>
          <w:rFonts w:cs="Times New Roman"/>
          <w:szCs w:val="24"/>
        </w:rPr>
        <w:t>/wirelessDCM/log</w:t>
      </w:r>
      <w:r w:rsidR="009665A3">
        <w:rPr>
          <w:rFonts w:cs="Times New Roman" w:hint="eastAsia"/>
          <w:szCs w:val="24"/>
        </w:rPr>
        <w:t>。</w:t>
      </w:r>
      <w:r w:rsidRPr="00CD7022">
        <w:rPr>
          <w:rFonts w:cs="Times New Roman"/>
          <w:szCs w:val="24"/>
        </w:rPr>
        <w:t>wireless.log</w:t>
      </w:r>
      <w:r w:rsidR="009665A3">
        <w:rPr>
          <w:rFonts w:cs="Times New Roman" w:hint="eastAsia"/>
          <w:szCs w:val="24"/>
        </w:rPr>
        <w:t>是拨号、</w:t>
      </w:r>
      <w:r w:rsidR="009665A3">
        <w:rPr>
          <w:rFonts w:cs="Times New Roman" w:hint="eastAsia"/>
          <w:szCs w:val="24"/>
        </w:rPr>
        <w:t>AT</w:t>
      </w:r>
      <w:r w:rsidR="009665A3">
        <w:rPr>
          <w:rFonts w:cs="Times New Roman" w:hint="eastAsia"/>
          <w:szCs w:val="24"/>
        </w:rPr>
        <w:t>指令相关的日志，</w:t>
      </w:r>
      <w:r w:rsidR="009665A3">
        <w:rPr>
          <w:rFonts w:cs="Times New Roman" w:hint="eastAsia"/>
          <w:szCs w:val="24"/>
        </w:rPr>
        <w:t>msg</w:t>
      </w:r>
      <w:r w:rsidR="009665A3">
        <w:rPr>
          <w:rFonts w:cs="Times New Roman"/>
          <w:szCs w:val="24"/>
        </w:rPr>
        <w:t>.log</w:t>
      </w:r>
      <w:r w:rsidR="009665A3">
        <w:rPr>
          <w:rFonts w:cs="Times New Roman" w:hint="eastAsia"/>
          <w:szCs w:val="24"/>
        </w:rPr>
        <w:t>是</w:t>
      </w:r>
      <w:r w:rsidR="00FA1BEF">
        <w:rPr>
          <w:rFonts w:cs="Times New Roman" w:hint="eastAsia"/>
          <w:szCs w:val="24"/>
        </w:rPr>
        <w:t>APP</w:t>
      </w:r>
      <w:r w:rsidR="00FA1BEF">
        <w:rPr>
          <w:rFonts w:cs="Times New Roman" w:hint="eastAsia"/>
          <w:szCs w:val="24"/>
        </w:rPr>
        <w:t>消息接口相关的日志，</w:t>
      </w:r>
      <w:r w:rsidR="00FA1BEF">
        <w:rPr>
          <w:rFonts w:cs="Times New Roman" w:hint="eastAsia"/>
          <w:szCs w:val="24"/>
        </w:rPr>
        <w:t>gui</w:t>
      </w:r>
      <w:r w:rsidR="00FA1BEF">
        <w:rPr>
          <w:rFonts w:cs="Times New Roman"/>
          <w:szCs w:val="24"/>
        </w:rPr>
        <w:t>.log</w:t>
      </w:r>
      <w:r w:rsidR="00FA1BEF">
        <w:rPr>
          <w:rFonts w:cs="Times New Roman" w:hint="eastAsia"/>
          <w:szCs w:val="24"/>
        </w:rPr>
        <w:t>是显示相关的日志</w:t>
      </w:r>
      <w:r w:rsidR="000538B7">
        <w:rPr>
          <w:rFonts w:cs="Times New Roman" w:hint="eastAsia"/>
          <w:szCs w:val="24"/>
        </w:rPr>
        <w:t>，</w:t>
      </w:r>
      <w:r w:rsidR="000538B7">
        <w:rPr>
          <w:rFonts w:cs="Times New Roman" w:hint="eastAsia"/>
          <w:szCs w:val="24"/>
        </w:rPr>
        <w:t>Task</w:t>
      </w:r>
      <w:r w:rsidR="000538B7">
        <w:rPr>
          <w:rFonts w:cs="Times New Roman"/>
          <w:szCs w:val="24"/>
        </w:rPr>
        <w:t>Info.log</w:t>
      </w:r>
      <w:r w:rsidR="000538B7">
        <w:rPr>
          <w:rFonts w:cs="Times New Roman" w:hint="eastAsia"/>
          <w:szCs w:val="24"/>
        </w:rPr>
        <w:t>是</w:t>
      </w:r>
      <w:r w:rsidR="000538B7">
        <w:rPr>
          <w:rFonts w:cs="Times New Roman" w:hint="eastAsia"/>
          <w:szCs w:val="24"/>
        </w:rPr>
        <w:t>APP</w:t>
      </w:r>
      <w:r w:rsidR="000538B7">
        <w:rPr>
          <w:rFonts w:cs="Times New Roman" w:hint="eastAsia"/>
          <w:szCs w:val="24"/>
        </w:rPr>
        <w:t>模块与异常相关的日志</w:t>
      </w:r>
      <w:r w:rsidRPr="00CD7022">
        <w:rPr>
          <w:rFonts w:cs="Times New Roman"/>
          <w:szCs w:val="24"/>
        </w:rPr>
        <w:t>。</w:t>
      </w:r>
    </w:p>
    <w:p w14:paraId="1D53C83B" w14:textId="60CA86FE" w:rsidR="000538B7" w:rsidRPr="00382E94" w:rsidRDefault="004E1D63" w:rsidP="00711B3D">
      <w:pPr>
        <w:jc w:val="center"/>
      </w:pPr>
      <w:r>
        <w:object w:dxaOrig="1538" w:dyaOrig="1113" w14:anchorId="3017C053">
          <v:shape id="_x0000_i1028" type="#_x0000_t75" style="width:76.9pt;height:55.65pt" o:ole="">
            <v:imagedata r:id="rId15" o:title=""/>
          </v:shape>
          <o:OLEObject Type="Embed" ProgID="Package" ShapeID="_x0000_i1028" DrawAspect="Icon" ObjectID="_1718007517" r:id="rId16"/>
        </w:object>
      </w:r>
      <w:r>
        <w:t xml:space="preserve"> </w:t>
      </w:r>
      <w:r>
        <w:object w:dxaOrig="1538" w:dyaOrig="1113" w14:anchorId="4BBE259E">
          <v:shape id="_x0000_i1029" type="#_x0000_t75" style="width:76.9pt;height:55.65pt" o:ole="">
            <v:imagedata r:id="rId17" o:title=""/>
          </v:shape>
          <o:OLEObject Type="Embed" ProgID="Package" ShapeID="_x0000_i1029" DrawAspect="Icon" ObjectID="_1718007518" r:id="rId18"/>
        </w:object>
      </w:r>
      <w:r>
        <w:t xml:space="preserve"> </w:t>
      </w:r>
      <w:r>
        <w:object w:dxaOrig="1538" w:dyaOrig="1113" w14:anchorId="53B84F64">
          <v:shape id="_x0000_i1030" type="#_x0000_t75" style="width:76.9pt;height:55.65pt" o:ole="">
            <v:imagedata r:id="rId19" o:title=""/>
          </v:shape>
          <o:OLEObject Type="Embed" ProgID="Package" ShapeID="_x0000_i1030" DrawAspect="Icon" ObjectID="_1718007519" r:id="rId20"/>
        </w:object>
      </w:r>
      <w:r>
        <w:t xml:space="preserve"> </w:t>
      </w:r>
      <w:r>
        <w:object w:dxaOrig="1538" w:dyaOrig="1113" w14:anchorId="28176B90">
          <v:shape id="_x0000_i1031" type="#_x0000_t75" style="width:76.9pt;height:55.65pt" o:ole="">
            <v:imagedata r:id="rId21" o:title=""/>
          </v:shape>
          <o:OLEObject Type="Embed" ProgID="Package" ShapeID="_x0000_i1031" DrawAspect="Icon" ObjectID="_1718007520" r:id="rId22"/>
        </w:object>
      </w:r>
    </w:p>
    <w:p w14:paraId="2EC1E113" w14:textId="1AB77339" w:rsidR="00711B3D" w:rsidRDefault="00711B3D" w:rsidP="00711B3D">
      <w:pPr>
        <w:rPr>
          <w:rFonts w:cs="Times New Roman"/>
          <w:szCs w:val="24"/>
        </w:rPr>
      </w:pPr>
      <w:r w:rsidRPr="00382E94">
        <w:tab/>
      </w:r>
      <w:r w:rsidRPr="00711B3D">
        <w:rPr>
          <w:rFonts w:cs="Times New Roman" w:hint="eastAsia"/>
          <w:szCs w:val="24"/>
        </w:rPr>
        <w:t>最常用的</w:t>
      </w:r>
      <w:r>
        <w:rPr>
          <w:rFonts w:cs="Times New Roman" w:hint="eastAsia"/>
          <w:szCs w:val="24"/>
        </w:rPr>
        <w:t>日志是</w:t>
      </w:r>
      <w:r w:rsidRPr="00CD7022">
        <w:rPr>
          <w:rFonts w:cs="Times New Roman"/>
          <w:szCs w:val="24"/>
        </w:rPr>
        <w:t>wireless.log</w:t>
      </w:r>
      <w:r>
        <w:rPr>
          <w:rFonts w:cs="Times New Roman" w:hint="eastAsia"/>
          <w:szCs w:val="24"/>
        </w:rPr>
        <w:t>和</w:t>
      </w:r>
      <w:r>
        <w:rPr>
          <w:rFonts w:cs="Times New Roman" w:hint="eastAsia"/>
          <w:szCs w:val="24"/>
        </w:rPr>
        <w:t>msg</w:t>
      </w:r>
      <w:r>
        <w:rPr>
          <w:rFonts w:cs="Times New Roman"/>
          <w:szCs w:val="24"/>
        </w:rPr>
        <w:t>.log</w:t>
      </w:r>
      <w:r>
        <w:rPr>
          <w:rFonts w:cs="Times New Roman" w:hint="eastAsia"/>
          <w:szCs w:val="24"/>
        </w:rPr>
        <w:t>，里面记录与模块相关和其他</w:t>
      </w:r>
      <w:r>
        <w:rPr>
          <w:rFonts w:cs="Times New Roman" w:hint="eastAsia"/>
          <w:szCs w:val="24"/>
        </w:rPr>
        <w:t>APP</w:t>
      </w:r>
      <w:r>
        <w:rPr>
          <w:rFonts w:cs="Times New Roman" w:hint="eastAsia"/>
          <w:szCs w:val="24"/>
        </w:rPr>
        <w:t>交互的操作。日志容量有限，超过单个文件大小后，会生成备份文件</w:t>
      </w:r>
      <w:r w:rsidR="00EC481E">
        <w:rPr>
          <w:rFonts w:cs="Times New Roman" w:hint="eastAsia"/>
          <w:szCs w:val="24"/>
        </w:rPr>
        <w:t>，名称是在原有日志名称后面加上“</w:t>
      </w:r>
      <w:r w:rsidR="00EC481E">
        <w:rPr>
          <w:rFonts w:cs="Times New Roman" w:hint="eastAsia"/>
          <w:szCs w:val="24"/>
        </w:rPr>
        <w:t>.</w:t>
      </w:r>
      <w:r w:rsidR="00EC481E">
        <w:rPr>
          <w:rFonts w:cs="Times New Roman" w:hint="eastAsia"/>
          <w:szCs w:val="24"/>
        </w:rPr>
        <w:t>数字”。</w:t>
      </w:r>
    </w:p>
    <w:p w14:paraId="42AC3147" w14:textId="79B76235" w:rsidR="00536F12" w:rsidRDefault="00536F12" w:rsidP="00536F12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25" w:name="_Toc107311498"/>
      <w:r w:rsidRPr="00536F12">
        <w:rPr>
          <w:rFonts w:ascii="宋体" w:eastAsia="宋体" w:hAnsi="宋体"/>
        </w:rPr>
        <w:t>拨号日志</w:t>
      </w:r>
      <w:bookmarkEnd w:id="25"/>
    </w:p>
    <w:p w14:paraId="0CBF1811" w14:textId="1A4F7A8D" w:rsidR="00855A89" w:rsidRDefault="004E1D63" w:rsidP="00855A89">
      <w:pPr>
        <w:ind w:firstLine="420"/>
        <w:rPr>
          <w:rFonts w:cs="Times New Roman"/>
          <w:szCs w:val="24"/>
        </w:rPr>
      </w:pPr>
      <w:r w:rsidRPr="00CD7022">
        <w:rPr>
          <w:rFonts w:cs="Times New Roman" w:hint="eastAsia"/>
          <w:szCs w:val="24"/>
        </w:rPr>
        <w:t>日志路径</w:t>
      </w:r>
      <w:r w:rsidRPr="00CD7022">
        <w:rPr>
          <w:rFonts w:cs="Times New Roman"/>
          <w:szCs w:val="24"/>
        </w:rPr>
        <w:t>LOGPATH = /data/</w:t>
      </w:r>
      <w:r>
        <w:rPr>
          <w:rFonts w:cs="Times New Roman"/>
          <w:szCs w:val="24"/>
        </w:rPr>
        <w:t>APP</w:t>
      </w:r>
      <w:r w:rsidRPr="00CD7022">
        <w:rPr>
          <w:rFonts w:cs="Times New Roman"/>
          <w:szCs w:val="24"/>
        </w:rPr>
        <w:t>/wirelessDCM/log</w:t>
      </w:r>
      <w:r>
        <w:rPr>
          <w:rFonts w:cs="Times New Roman" w:hint="eastAsia"/>
          <w:szCs w:val="24"/>
        </w:rPr>
        <w:t>/</w:t>
      </w:r>
      <w:r w:rsidRPr="004E1D63">
        <w:rPr>
          <w:rFonts w:cs="Times New Roman"/>
          <w:szCs w:val="24"/>
        </w:rPr>
        <w:t>pppdlog</w:t>
      </w:r>
      <w:r>
        <w:rPr>
          <w:rFonts w:cs="Times New Roman"/>
          <w:szCs w:val="24"/>
        </w:rPr>
        <w:t>。</w:t>
      </w:r>
      <w:r w:rsidR="00AF1C9B">
        <w:rPr>
          <w:rFonts w:cs="Times New Roman"/>
          <w:szCs w:val="24"/>
        </w:rPr>
        <w:t>日志格式是</w:t>
      </w:r>
      <w:r w:rsidR="00AF1C9B">
        <w:rPr>
          <w:rFonts w:cs="Times New Roman"/>
          <w:szCs w:val="24"/>
        </w:rPr>
        <w:t>pppX.Y.log</w:t>
      </w:r>
      <w:r w:rsidR="00855A89">
        <w:rPr>
          <w:rFonts w:cs="Times New Roman"/>
          <w:szCs w:val="24"/>
        </w:rPr>
        <w:t>，</w:t>
      </w:r>
      <w:r w:rsidR="00855A89">
        <w:rPr>
          <w:rFonts w:cs="Times New Roman"/>
          <w:szCs w:val="24"/>
        </w:rPr>
        <w:t>X</w:t>
      </w:r>
      <w:r w:rsidR="00855A89">
        <w:rPr>
          <w:rFonts w:cs="Times New Roman"/>
          <w:szCs w:val="24"/>
        </w:rPr>
        <w:t>表示网口</w:t>
      </w:r>
      <w:r w:rsidR="00855A89">
        <w:rPr>
          <w:rFonts w:cs="Times New Roman" w:hint="eastAsia"/>
          <w:szCs w:val="24"/>
        </w:rPr>
        <w:t>p</w:t>
      </w:r>
      <w:r w:rsidR="00855A89">
        <w:rPr>
          <w:rFonts w:cs="Times New Roman"/>
          <w:szCs w:val="24"/>
        </w:rPr>
        <w:t>ppX</w:t>
      </w:r>
      <w:r w:rsidR="00855A89">
        <w:rPr>
          <w:rFonts w:cs="Times New Roman"/>
          <w:szCs w:val="24"/>
        </w:rPr>
        <w:t>的拨号日志，</w:t>
      </w:r>
      <w:r w:rsidR="00855A89">
        <w:rPr>
          <w:rFonts w:cs="Times New Roman"/>
          <w:szCs w:val="24"/>
        </w:rPr>
        <w:t>X</w:t>
      </w:r>
      <w:r w:rsidR="00855A89">
        <w:rPr>
          <w:rFonts w:cs="Times New Roman"/>
          <w:szCs w:val="24"/>
        </w:rPr>
        <w:t>取值</w:t>
      </w:r>
      <w:r w:rsidR="00855A89">
        <w:rPr>
          <w:rFonts w:cs="Times New Roman" w:hint="eastAsia"/>
          <w:szCs w:val="24"/>
        </w:rPr>
        <w:t>0</w:t>
      </w:r>
      <w:r w:rsidR="00855A89">
        <w:rPr>
          <w:rFonts w:cs="Times New Roman" w:hint="eastAsia"/>
          <w:szCs w:val="24"/>
        </w:rPr>
        <w:t>或</w:t>
      </w:r>
      <w:r w:rsidR="00855A89">
        <w:rPr>
          <w:rFonts w:cs="Times New Roman" w:hint="eastAsia"/>
          <w:szCs w:val="24"/>
        </w:rPr>
        <w:t>1</w:t>
      </w:r>
      <w:r w:rsidR="00855A89">
        <w:rPr>
          <w:rFonts w:cs="Times New Roman" w:hint="eastAsia"/>
          <w:szCs w:val="24"/>
        </w:rPr>
        <w:t>；</w:t>
      </w:r>
      <w:r w:rsidR="00855A89">
        <w:rPr>
          <w:rFonts w:cs="Times New Roman" w:hint="eastAsia"/>
          <w:szCs w:val="24"/>
        </w:rPr>
        <w:t>Y</w:t>
      </w:r>
      <w:r w:rsidR="00855A89">
        <w:rPr>
          <w:rFonts w:cs="Times New Roman" w:hint="eastAsia"/>
          <w:szCs w:val="24"/>
        </w:rPr>
        <w:t>表示日志序号，取值从</w:t>
      </w:r>
      <w:r w:rsidR="00855A89">
        <w:rPr>
          <w:rFonts w:cs="Times New Roman" w:hint="eastAsia"/>
          <w:szCs w:val="24"/>
        </w:rPr>
        <w:t>0-</w:t>
      </w:r>
      <w:r w:rsidR="00855A89">
        <w:rPr>
          <w:rFonts w:cs="Times New Roman"/>
          <w:szCs w:val="24"/>
        </w:rPr>
        <w:t>255</w:t>
      </w:r>
      <w:r w:rsidR="00855A89">
        <w:rPr>
          <w:rFonts w:cs="Times New Roman"/>
          <w:szCs w:val="24"/>
        </w:rPr>
        <w:t>，超过</w:t>
      </w:r>
      <w:r w:rsidR="00855A89">
        <w:rPr>
          <w:rFonts w:cs="Times New Roman" w:hint="eastAsia"/>
          <w:szCs w:val="24"/>
        </w:rPr>
        <w:t>2</w:t>
      </w:r>
      <w:r w:rsidR="00855A89">
        <w:rPr>
          <w:rFonts w:cs="Times New Roman"/>
          <w:szCs w:val="24"/>
        </w:rPr>
        <w:t>55</w:t>
      </w:r>
      <w:r w:rsidR="00855A89">
        <w:rPr>
          <w:rFonts w:cs="Times New Roman"/>
          <w:szCs w:val="24"/>
        </w:rPr>
        <w:t>从</w:t>
      </w:r>
      <w:r w:rsidR="00855A89">
        <w:rPr>
          <w:rFonts w:cs="Times New Roman" w:hint="eastAsia"/>
          <w:szCs w:val="24"/>
        </w:rPr>
        <w:t>0</w:t>
      </w:r>
      <w:r w:rsidR="00855A89">
        <w:rPr>
          <w:rFonts w:cs="Times New Roman" w:hint="eastAsia"/>
          <w:szCs w:val="24"/>
        </w:rPr>
        <w:t>开始</w:t>
      </w:r>
      <w:r w:rsidR="00265965">
        <w:rPr>
          <w:rFonts w:cs="Times New Roman" w:hint="eastAsia"/>
          <w:szCs w:val="24"/>
        </w:rPr>
        <w:t>，</w:t>
      </w:r>
      <w:r w:rsidR="00265965">
        <w:rPr>
          <w:rFonts w:cs="Times New Roman" w:hint="eastAsia"/>
          <w:szCs w:val="24"/>
        </w:rPr>
        <w:t>Y</w:t>
      </w:r>
      <w:r w:rsidR="00265965">
        <w:rPr>
          <w:rFonts w:cs="Times New Roman" w:hint="eastAsia"/>
          <w:szCs w:val="24"/>
        </w:rPr>
        <w:t>的取值需要从</w:t>
      </w:r>
      <w:r w:rsidR="00265965">
        <w:rPr>
          <w:rFonts w:cs="Times New Roman" w:hint="eastAsia"/>
          <w:szCs w:val="24"/>
        </w:rPr>
        <w:t>w</w:t>
      </w:r>
      <w:r w:rsidR="00265965">
        <w:rPr>
          <w:rFonts w:cs="Times New Roman"/>
          <w:szCs w:val="24"/>
        </w:rPr>
        <w:t>ireless</w:t>
      </w:r>
      <w:r w:rsidR="00265965">
        <w:rPr>
          <w:rFonts w:cs="Times New Roman" w:hint="eastAsia"/>
          <w:szCs w:val="24"/>
        </w:rPr>
        <w:t>.</w:t>
      </w:r>
      <w:r w:rsidR="00265965">
        <w:rPr>
          <w:rFonts w:cs="Times New Roman"/>
          <w:szCs w:val="24"/>
        </w:rPr>
        <w:t>log</w:t>
      </w:r>
      <w:r w:rsidR="00265965">
        <w:rPr>
          <w:rFonts w:cs="Times New Roman"/>
          <w:szCs w:val="24"/>
        </w:rPr>
        <w:t>中获取，</w:t>
      </w:r>
      <w:r w:rsidR="00265965">
        <w:rPr>
          <w:rFonts w:cs="Times New Roman"/>
          <w:szCs w:val="24"/>
        </w:rPr>
        <w:t>pppd</w:t>
      </w:r>
      <w:r w:rsidR="00265965">
        <w:rPr>
          <w:rFonts w:cs="Times New Roman"/>
          <w:szCs w:val="24"/>
        </w:rPr>
        <w:t>命名中有日志的名称</w:t>
      </w:r>
      <w:r w:rsidR="00855A89">
        <w:rPr>
          <w:rFonts w:cs="Times New Roman" w:hint="eastAsia"/>
          <w:szCs w:val="24"/>
        </w:rPr>
        <w:t>。</w:t>
      </w:r>
    </w:p>
    <w:p w14:paraId="761D3D66" w14:textId="2D518F72" w:rsidR="00265965" w:rsidRDefault="00265965" w:rsidP="00265965">
      <w:pPr>
        <w:rPr>
          <w:rFonts w:cs="Times New Roman"/>
          <w:szCs w:val="24"/>
        </w:rPr>
      </w:pPr>
      <w:r>
        <w:rPr>
          <w:rFonts w:cs="Times New Roman" w:hint="eastAsia"/>
          <w:noProof/>
          <w:szCs w:val="24"/>
        </w:rPr>
        <w:lastRenderedPageBreak/>
        <mc:AlternateContent>
          <mc:Choice Requires="wps">
            <w:drawing>
              <wp:inline distT="0" distB="0" distL="0" distR="0" wp14:anchorId="0D0460AC" wp14:editId="4D72E068">
                <wp:extent cx="5222875" cy="685800"/>
                <wp:effectExtent l="0" t="0" r="15875" b="19050"/>
                <wp:docPr id="4" name="文本框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22875" cy="685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45CB558" w14:textId="11966DF5" w:rsidR="00265965" w:rsidRPr="00265965" w:rsidRDefault="00265965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  <w:r w:rsidRPr="00265965">
                              <w:rPr>
                                <w:sz w:val="15"/>
                                <w:szCs w:val="15"/>
                              </w:rPr>
                              <w:t xml:space="preserve">pppd debug noauth unit 0 nocrtscts modem /dev/ttyACM2 115200 asyncmap 0000000 escape FF kdebug 0 0.0.0.0:0.0.0.0 noipdefault netmask 255.255.255.0 defaultroute user "gsm" password "123" connect "" lcp-echo-interval 60 lcp-echo-failure 4 logfile </w:t>
                            </w:r>
                            <w:r w:rsidRPr="00265965">
                              <w:rPr>
                                <w:color w:val="FF0000"/>
                                <w:sz w:val="15"/>
                                <w:szCs w:val="15"/>
                              </w:rPr>
                              <w:t>/data/app/wirelessDCM/log/pppdlog/ppp0.0.lo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D0460AC" id="文本框 4" o:spid="_x0000_s1027" type="#_x0000_t202" style="width:411.25pt;height:5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" fillcolor="white [3201]" strokeweight=".5pt">
                <v:textbox>
                  <w:txbxContent>
                    <w:p w14:paraId="145CB558" w14:textId="11966DF5" w:rsidR="00265965" w:rsidRPr="00265965" w:rsidRDefault="00265965">
                      <w:pPr>
                        <w:rPr>
                          <w:sz w:val="15"/>
                          <w:szCs w:val="15"/>
                        </w:rPr>
                      </w:pPr>
                      <w:proofErr w:type="spellStart"/>
                      <w:r w:rsidRPr="00265965">
                        <w:rPr>
                          <w:sz w:val="15"/>
                          <w:szCs w:val="15"/>
                        </w:rPr>
                        <w:t>pppd</w:t>
                      </w:r>
                      <w:proofErr w:type="spellEnd"/>
                      <w:r w:rsidRPr="00265965">
                        <w:rPr>
                          <w:sz w:val="15"/>
                          <w:szCs w:val="15"/>
                        </w:rPr>
                        <w:t xml:space="preserve"> debug </w:t>
                      </w:r>
                      <w:proofErr w:type="spellStart"/>
                      <w:r w:rsidRPr="00265965">
                        <w:rPr>
                          <w:sz w:val="15"/>
                          <w:szCs w:val="15"/>
                        </w:rPr>
                        <w:t>noauth</w:t>
                      </w:r>
                      <w:proofErr w:type="spellEnd"/>
                      <w:r w:rsidRPr="00265965">
                        <w:rPr>
                          <w:sz w:val="15"/>
                          <w:szCs w:val="15"/>
                        </w:rPr>
                        <w:t xml:space="preserve"> unit 0 </w:t>
                      </w:r>
                      <w:proofErr w:type="spellStart"/>
                      <w:r w:rsidRPr="00265965">
                        <w:rPr>
                          <w:sz w:val="15"/>
                          <w:szCs w:val="15"/>
                        </w:rPr>
                        <w:t>nocrtscts</w:t>
                      </w:r>
                      <w:proofErr w:type="spellEnd"/>
                      <w:r w:rsidRPr="00265965">
                        <w:rPr>
                          <w:sz w:val="15"/>
                          <w:szCs w:val="15"/>
                        </w:rPr>
                        <w:t xml:space="preserve"> modem /</w:t>
                      </w:r>
                      <w:proofErr w:type="spellStart"/>
                      <w:r w:rsidRPr="00265965">
                        <w:rPr>
                          <w:sz w:val="15"/>
                          <w:szCs w:val="15"/>
                        </w:rPr>
                        <w:t>dev</w:t>
                      </w:r>
                      <w:proofErr w:type="spellEnd"/>
                      <w:r w:rsidRPr="00265965">
                        <w:rPr>
                          <w:sz w:val="15"/>
                          <w:szCs w:val="15"/>
                        </w:rPr>
                        <w:t xml:space="preserve">/ttyACM2 115200 </w:t>
                      </w:r>
                      <w:proofErr w:type="spellStart"/>
                      <w:r w:rsidRPr="00265965">
                        <w:rPr>
                          <w:sz w:val="15"/>
                          <w:szCs w:val="15"/>
                        </w:rPr>
                        <w:t>asyncmap</w:t>
                      </w:r>
                      <w:proofErr w:type="spellEnd"/>
                      <w:r w:rsidRPr="00265965">
                        <w:rPr>
                          <w:sz w:val="15"/>
                          <w:szCs w:val="15"/>
                        </w:rPr>
                        <w:t xml:space="preserve"> 0000000 escape FF </w:t>
                      </w:r>
                      <w:proofErr w:type="spellStart"/>
                      <w:r w:rsidRPr="00265965">
                        <w:rPr>
                          <w:sz w:val="15"/>
                          <w:szCs w:val="15"/>
                        </w:rPr>
                        <w:t>kdebug</w:t>
                      </w:r>
                      <w:proofErr w:type="spellEnd"/>
                      <w:r w:rsidRPr="00265965">
                        <w:rPr>
                          <w:sz w:val="15"/>
                          <w:szCs w:val="15"/>
                        </w:rPr>
                        <w:t xml:space="preserve"> 0 0.0.0.0:0.0.0.0 </w:t>
                      </w:r>
                      <w:proofErr w:type="spellStart"/>
                      <w:r w:rsidRPr="00265965">
                        <w:rPr>
                          <w:sz w:val="15"/>
                          <w:szCs w:val="15"/>
                        </w:rPr>
                        <w:t>noipdefault</w:t>
                      </w:r>
                      <w:proofErr w:type="spellEnd"/>
                      <w:r w:rsidRPr="00265965">
                        <w:rPr>
                          <w:sz w:val="15"/>
                          <w:szCs w:val="15"/>
                        </w:rPr>
                        <w:t xml:space="preserve"> </w:t>
                      </w:r>
                      <w:proofErr w:type="spellStart"/>
                      <w:r w:rsidRPr="00265965">
                        <w:rPr>
                          <w:sz w:val="15"/>
                          <w:szCs w:val="15"/>
                        </w:rPr>
                        <w:t>netmask</w:t>
                      </w:r>
                      <w:proofErr w:type="spellEnd"/>
                      <w:r w:rsidRPr="00265965">
                        <w:rPr>
                          <w:sz w:val="15"/>
                          <w:szCs w:val="15"/>
                        </w:rPr>
                        <w:t xml:space="preserve"> 255.255.255.0 </w:t>
                      </w:r>
                      <w:proofErr w:type="spellStart"/>
                      <w:r w:rsidRPr="00265965">
                        <w:rPr>
                          <w:sz w:val="15"/>
                          <w:szCs w:val="15"/>
                        </w:rPr>
                        <w:t>defaultroute</w:t>
                      </w:r>
                      <w:proofErr w:type="spellEnd"/>
                      <w:r w:rsidRPr="00265965">
                        <w:rPr>
                          <w:sz w:val="15"/>
                          <w:szCs w:val="15"/>
                        </w:rPr>
                        <w:t xml:space="preserve"> user "</w:t>
                      </w:r>
                      <w:proofErr w:type="spellStart"/>
                      <w:r w:rsidRPr="00265965">
                        <w:rPr>
                          <w:sz w:val="15"/>
                          <w:szCs w:val="15"/>
                        </w:rPr>
                        <w:t>gsm</w:t>
                      </w:r>
                      <w:proofErr w:type="spellEnd"/>
                      <w:r w:rsidRPr="00265965">
                        <w:rPr>
                          <w:sz w:val="15"/>
                          <w:szCs w:val="15"/>
                        </w:rPr>
                        <w:t xml:space="preserve">" password "123" connect "" </w:t>
                      </w:r>
                      <w:proofErr w:type="spellStart"/>
                      <w:r w:rsidRPr="00265965">
                        <w:rPr>
                          <w:sz w:val="15"/>
                          <w:szCs w:val="15"/>
                        </w:rPr>
                        <w:t>lcp</w:t>
                      </w:r>
                      <w:proofErr w:type="spellEnd"/>
                      <w:r w:rsidRPr="00265965">
                        <w:rPr>
                          <w:sz w:val="15"/>
                          <w:szCs w:val="15"/>
                        </w:rPr>
                        <w:t xml:space="preserve">-echo-interval 60 </w:t>
                      </w:r>
                      <w:proofErr w:type="spellStart"/>
                      <w:r w:rsidRPr="00265965">
                        <w:rPr>
                          <w:sz w:val="15"/>
                          <w:szCs w:val="15"/>
                        </w:rPr>
                        <w:t>lcp</w:t>
                      </w:r>
                      <w:proofErr w:type="spellEnd"/>
                      <w:r w:rsidRPr="00265965">
                        <w:rPr>
                          <w:sz w:val="15"/>
                          <w:szCs w:val="15"/>
                        </w:rPr>
                        <w:t xml:space="preserve">-echo-failure 4 </w:t>
                      </w:r>
                      <w:proofErr w:type="spellStart"/>
                      <w:r w:rsidRPr="00265965">
                        <w:rPr>
                          <w:sz w:val="15"/>
                          <w:szCs w:val="15"/>
                        </w:rPr>
                        <w:t>logfile</w:t>
                      </w:r>
                      <w:proofErr w:type="spellEnd"/>
                      <w:r w:rsidRPr="00265965">
                        <w:rPr>
                          <w:sz w:val="15"/>
                          <w:szCs w:val="15"/>
                        </w:rPr>
                        <w:t xml:space="preserve"> </w:t>
                      </w:r>
                      <w:r w:rsidRPr="00265965">
                        <w:rPr>
                          <w:color w:val="FF0000"/>
                          <w:sz w:val="15"/>
                          <w:szCs w:val="15"/>
                        </w:rPr>
                        <w:t>/data/app/</w:t>
                      </w:r>
                      <w:proofErr w:type="spellStart"/>
                      <w:r w:rsidRPr="00265965">
                        <w:rPr>
                          <w:color w:val="FF0000"/>
                          <w:sz w:val="15"/>
                          <w:szCs w:val="15"/>
                        </w:rPr>
                        <w:t>wirelessDCM</w:t>
                      </w:r>
                      <w:proofErr w:type="spellEnd"/>
                      <w:r w:rsidRPr="00265965">
                        <w:rPr>
                          <w:color w:val="FF0000"/>
                          <w:sz w:val="15"/>
                          <w:szCs w:val="15"/>
                        </w:rPr>
                        <w:t>/log/</w:t>
                      </w:r>
                      <w:proofErr w:type="spellStart"/>
                      <w:r w:rsidRPr="00265965">
                        <w:rPr>
                          <w:color w:val="FF0000"/>
                          <w:sz w:val="15"/>
                          <w:szCs w:val="15"/>
                        </w:rPr>
                        <w:t>pppdlog</w:t>
                      </w:r>
                      <w:proofErr w:type="spellEnd"/>
                      <w:r w:rsidRPr="00265965">
                        <w:rPr>
                          <w:color w:val="FF0000"/>
                          <w:sz w:val="15"/>
                          <w:szCs w:val="15"/>
                        </w:rPr>
                        <w:t>/ppp0.0.log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384F5A2A" w14:textId="3DE78412" w:rsidR="00BF3CE7" w:rsidRDefault="00BF3CE7" w:rsidP="00855A89">
      <w:pPr>
        <w:ind w:firstLine="420"/>
        <w:rPr>
          <w:rFonts w:cs="Times New Roman"/>
          <w:szCs w:val="24"/>
        </w:rPr>
      </w:pPr>
      <w:r>
        <w:rPr>
          <w:rFonts w:cs="Times New Roman"/>
          <w:szCs w:val="24"/>
        </w:rPr>
        <w:t>拨号日志是系统</w:t>
      </w:r>
      <w:r>
        <w:rPr>
          <w:rFonts w:cs="Times New Roman"/>
          <w:szCs w:val="24"/>
        </w:rPr>
        <w:t>pppd</w:t>
      </w:r>
      <w:r>
        <w:rPr>
          <w:rFonts w:cs="Times New Roman"/>
          <w:szCs w:val="24"/>
        </w:rPr>
        <w:t>程序执行的过程日志，可用于分析拨号失败、异常掉线等问题。</w:t>
      </w:r>
    </w:p>
    <w:p w14:paraId="7C691F9B" w14:textId="1A0B09C9" w:rsidR="00536F12" w:rsidRPr="00AF1C9B" w:rsidRDefault="00855A89" w:rsidP="00855A89">
      <w:pPr>
        <w:ind w:firstLine="420"/>
        <w:jc w:val="center"/>
      </w:pPr>
      <w:r>
        <w:rPr>
          <w:rFonts w:cs="Times New Roman"/>
          <w:szCs w:val="24"/>
        </w:rPr>
        <w:object w:dxaOrig="1538" w:dyaOrig="1113" w14:anchorId="6DBD2847">
          <v:shape id="_x0000_i1032" type="#_x0000_t75" style="width:76.9pt;height:55.65pt" o:ole="">
            <v:imagedata r:id="rId23" o:title=""/>
          </v:shape>
          <o:OLEObject Type="Embed" ProgID="Package" ShapeID="_x0000_i1032" DrawAspect="Icon" ObjectID="_1718007521" r:id="rId24"/>
        </w:object>
      </w:r>
    </w:p>
    <w:p w14:paraId="715A8F1C" w14:textId="380FACEC" w:rsidR="001A73DC" w:rsidRDefault="001A73DC" w:rsidP="001A73DC">
      <w:pPr>
        <w:pStyle w:val="1"/>
        <w:numPr>
          <w:ilvl w:val="0"/>
          <w:numId w:val="1"/>
        </w:numPr>
      </w:pPr>
      <w:bookmarkStart w:id="26" w:name="_Toc107311499"/>
      <w:r>
        <w:rPr>
          <w:rFonts w:hint="eastAsia"/>
        </w:rPr>
        <w:t>典型问题列举</w:t>
      </w:r>
      <w:bookmarkEnd w:id="26"/>
    </w:p>
    <w:p w14:paraId="48521C5B" w14:textId="28C74AB7" w:rsidR="001A73DC" w:rsidRPr="00782FAA" w:rsidRDefault="004E5FF2" w:rsidP="00782FAA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27" w:name="_Toc107311500"/>
      <w:r w:rsidRPr="00782FAA">
        <w:rPr>
          <w:rFonts w:ascii="宋体" w:eastAsia="宋体" w:hAnsi="宋体"/>
        </w:rPr>
        <w:t>获取GPS定位信息</w:t>
      </w:r>
      <w:r w:rsidRPr="00782FAA">
        <w:rPr>
          <w:rFonts w:ascii="宋体" w:eastAsia="宋体" w:hAnsi="宋体" w:hint="eastAsia"/>
        </w:rPr>
        <w:t>，</w:t>
      </w:r>
      <w:r w:rsidRPr="00782FAA">
        <w:rPr>
          <w:rFonts w:ascii="宋体" w:eastAsia="宋体" w:hAnsi="宋体"/>
        </w:rPr>
        <w:t>返回错误消息</w:t>
      </w:r>
      <w:bookmarkEnd w:id="27"/>
    </w:p>
    <w:p w14:paraId="0C7DA703" w14:textId="28149EC4" w:rsidR="00782FAA" w:rsidRDefault="00E62A7C" w:rsidP="00E62A7C">
      <w:pPr>
        <w:ind w:firstLine="360"/>
        <w:rPr>
          <w:rFonts w:cs="Times New Roman"/>
          <w:szCs w:val="24"/>
        </w:rPr>
      </w:pPr>
      <w:r>
        <w:rPr>
          <w:rFonts w:cs="Times New Roman"/>
          <w:szCs w:val="24"/>
        </w:rPr>
        <w:t>给无线远程拨号管理</w:t>
      </w:r>
      <w:r w:rsidR="007104CF">
        <w:rPr>
          <w:rFonts w:cs="Times New Roman"/>
          <w:szCs w:val="24"/>
        </w:rPr>
        <w:t>APP</w:t>
      </w:r>
      <w:r>
        <w:rPr>
          <w:rFonts w:cs="Times New Roman"/>
          <w:szCs w:val="24"/>
        </w:rPr>
        <w:t>发送的获取</w:t>
      </w:r>
      <w:r>
        <w:rPr>
          <w:rFonts w:cs="Times New Roman"/>
          <w:szCs w:val="24"/>
        </w:rPr>
        <w:t>GPS</w:t>
      </w:r>
      <w:r w:rsidR="00782FAA">
        <w:rPr>
          <w:rFonts w:cs="Times New Roman"/>
          <w:szCs w:val="24"/>
        </w:rPr>
        <w:t>定位信息的消息</w:t>
      </w:r>
      <w:r w:rsidR="00782FAA">
        <w:rPr>
          <w:rFonts w:cs="Times New Roman" w:hint="eastAsia"/>
          <w:szCs w:val="24"/>
        </w:rPr>
        <w:t>，</w:t>
      </w:r>
      <w:r w:rsidR="00782FAA">
        <w:rPr>
          <w:rFonts w:cs="Times New Roman"/>
          <w:szCs w:val="24"/>
        </w:rPr>
        <w:t>返回错误消息</w:t>
      </w:r>
      <w:r w:rsidR="00782FAA" w:rsidRPr="00782FAA">
        <w:rPr>
          <w:rFonts w:cs="Times New Roman"/>
          <w:szCs w:val="24"/>
        </w:rPr>
        <w:t>(IID=0000H</w:t>
      </w:r>
      <w:r w:rsidR="00782FAA" w:rsidRPr="00782FAA">
        <w:rPr>
          <w:rFonts w:cs="Times New Roman"/>
          <w:szCs w:val="24"/>
        </w:rPr>
        <w:t>，</w:t>
      </w:r>
      <w:r w:rsidR="00782FAA" w:rsidRPr="00782FAA">
        <w:rPr>
          <w:rFonts w:cs="Times New Roman"/>
          <w:szCs w:val="24"/>
        </w:rPr>
        <w:t>IOP=0014H)</w:t>
      </w:r>
      <w:r w:rsidR="00782FAA">
        <w:rPr>
          <w:rFonts w:cs="Times New Roman" w:hint="eastAsia"/>
          <w:szCs w:val="24"/>
        </w:rPr>
        <w:t>。</w:t>
      </w:r>
    </w:p>
    <w:p w14:paraId="279A75E6" w14:textId="5CC12C56" w:rsidR="00E90B82" w:rsidRDefault="00816945" w:rsidP="00E62A7C">
      <w:pPr>
        <w:ind w:firstLine="360"/>
        <w:rPr>
          <w:rFonts w:cs="Times New Roman"/>
          <w:szCs w:val="24"/>
        </w:rPr>
      </w:pPr>
      <w:r w:rsidRPr="00816945">
        <w:rPr>
          <w:rFonts w:cs="Times New Roman" w:hint="eastAsia"/>
          <w:szCs w:val="24"/>
        </w:rPr>
        <w:t>无线远程拨号管理</w:t>
      </w:r>
      <w:r w:rsidRPr="00816945">
        <w:rPr>
          <w:rFonts w:cs="Times New Roman" w:hint="eastAsia"/>
          <w:szCs w:val="24"/>
        </w:rPr>
        <w:t>APP</w:t>
      </w:r>
      <w:r w:rsidRPr="00816945">
        <w:rPr>
          <w:rFonts w:cs="Times New Roman" w:hint="eastAsia"/>
          <w:szCs w:val="24"/>
        </w:rPr>
        <w:t>最多支持</w:t>
      </w:r>
      <w:r w:rsidRPr="00816945">
        <w:rPr>
          <w:rFonts w:cs="Times New Roman" w:hint="eastAsia"/>
          <w:szCs w:val="24"/>
        </w:rPr>
        <w:t>2</w:t>
      </w:r>
      <w:r w:rsidRPr="00816945">
        <w:rPr>
          <w:rFonts w:cs="Times New Roman" w:hint="eastAsia"/>
          <w:szCs w:val="24"/>
        </w:rPr>
        <w:t>个远程通信模块，请求消息中的设备号填写不是</w:t>
      </w:r>
      <w:r w:rsidRPr="00816945">
        <w:rPr>
          <w:rFonts w:cs="Times New Roman" w:hint="eastAsia"/>
          <w:szCs w:val="24"/>
        </w:rPr>
        <w:t>1</w:t>
      </w:r>
      <w:r w:rsidRPr="00816945">
        <w:rPr>
          <w:rFonts w:cs="Times New Roman" w:hint="eastAsia"/>
          <w:szCs w:val="24"/>
        </w:rPr>
        <w:t>或</w:t>
      </w:r>
      <w:r w:rsidRPr="00816945">
        <w:rPr>
          <w:rFonts w:cs="Times New Roman" w:hint="eastAsia"/>
          <w:szCs w:val="24"/>
        </w:rPr>
        <w:t>2</w:t>
      </w:r>
      <w:r w:rsidRPr="00816945">
        <w:rPr>
          <w:rFonts w:cs="Times New Roman" w:hint="eastAsia"/>
          <w:szCs w:val="24"/>
        </w:rPr>
        <w:t>就会出现上述错误</w:t>
      </w:r>
      <w:r w:rsidR="00E62A7C">
        <w:rPr>
          <w:rFonts w:cs="Times New Roman" w:hint="eastAsia"/>
          <w:szCs w:val="24"/>
        </w:rPr>
        <w:t>。</w:t>
      </w:r>
    </w:p>
    <w:p w14:paraId="3EC158CF" w14:textId="279A7F10" w:rsidR="00782FAA" w:rsidRPr="004E2C41" w:rsidRDefault="004E2C41" w:rsidP="004E2C41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28" w:name="_Toc107311501"/>
      <w:r w:rsidRPr="004E2C41">
        <w:rPr>
          <w:rFonts w:ascii="宋体" w:eastAsia="宋体" w:hAnsi="宋体" w:hint="eastAsia"/>
        </w:rPr>
        <w:t>远程通信模块</w:t>
      </w:r>
      <w:r w:rsidR="00782FAA" w:rsidRPr="004E2C41">
        <w:rPr>
          <w:rFonts w:ascii="宋体" w:eastAsia="宋体" w:hAnsi="宋体"/>
        </w:rPr>
        <w:t>支持GPS</w:t>
      </w:r>
      <w:r w:rsidR="00782FAA" w:rsidRPr="004E2C41">
        <w:rPr>
          <w:rFonts w:ascii="宋体" w:eastAsia="宋体" w:hAnsi="宋体" w:hint="eastAsia"/>
        </w:rPr>
        <w:t>，</w:t>
      </w:r>
      <w:r w:rsidR="00782FAA" w:rsidRPr="004E2C41">
        <w:rPr>
          <w:rFonts w:ascii="宋体" w:eastAsia="宋体" w:hAnsi="宋体"/>
        </w:rPr>
        <w:t>但是获取不到定位信息</w:t>
      </w:r>
      <w:bookmarkEnd w:id="28"/>
    </w:p>
    <w:p w14:paraId="14825D9E" w14:textId="36749A01" w:rsidR="008D3573" w:rsidRDefault="00782FAA" w:rsidP="001C7840">
      <w:pPr>
        <w:ind w:left="360"/>
        <w:rPr>
          <w:rFonts w:cs="Times New Roman"/>
          <w:szCs w:val="24"/>
        </w:rPr>
      </w:pPr>
      <w:r>
        <w:rPr>
          <w:rFonts w:cs="Times New Roman"/>
          <w:szCs w:val="24"/>
        </w:rPr>
        <w:t>没有接入</w:t>
      </w:r>
      <w:r>
        <w:rPr>
          <w:rFonts w:cs="Times New Roman"/>
          <w:szCs w:val="24"/>
        </w:rPr>
        <w:t>GPS</w:t>
      </w:r>
      <w:r>
        <w:rPr>
          <w:rFonts w:cs="Times New Roman"/>
          <w:szCs w:val="24"/>
        </w:rPr>
        <w:t>天线</w:t>
      </w:r>
      <w:r>
        <w:rPr>
          <w:rFonts w:cs="Times New Roman" w:hint="eastAsia"/>
          <w:szCs w:val="24"/>
        </w:rPr>
        <w:t>、</w:t>
      </w:r>
      <w:r>
        <w:rPr>
          <w:rFonts w:cs="Times New Roman"/>
          <w:szCs w:val="24"/>
        </w:rPr>
        <w:t>GPS</w:t>
      </w:r>
      <w:r>
        <w:rPr>
          <w:rFonts w:cs="Times New Roman"/>
          <w:szCs w:val="24"/>
        </w:rPr>
        <w:t>信号弱</w:t>
      </w:r>
      <w:r w:rsidR="00DE5321">
        <w:rPr>
          <w:rFonts w:cs="Times New Roman" w:hint="eastAsia"/>
          <w:szCs w:val="24"/>
        </w:rPr>
        <w:t>或者</w:t>
      </w:r>
      <w:r w:rsidR="009F2D61">
        <w:rPr>
          <w:rFonts w:cs="Times New Roman"/>
          <w:szCs w:val="24"/>
        </w:rPr>
        <w:t>没有插</w:t>
      </w:r>
      <w:r w:rsidR="004E2C41">
        <w:rPr>
          <w:rFonts w:cs="Times New Roman"/>
          <w:szCs w:val="24"/>
        </w:rPr>
        <w:t>SIM</w:t>
      </w:r>
      <w:r w:rsidR="004E2C41">
        <w:rPr>
          <w:rFonts w:cs="Times New Roman"/>
          <w:szCs w:val="24"/>
        </w:rPr>
        <w:t>卡</w:t>
      </w:r>
      <w:r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都可能导致</w:t>
      </w:r>
      <w:r w:rsidR="0031591D">
        <w:rPr>
          <w:rFonts w:cs="Times New Roman"/>
          <w:szCs w:val="24"/>
        </w:rPr>
        <w:t>无法获取位置</w:t>
      </w:r>
      <w:r w:rsidR="004E2C41">
        <w:rPr>
          <w:rFonts w:cs="Times New Roman"/>
          <w:szCs w:val="24"/>
        </w:rPr>
        <w:t>信息</w:t>
      </w:r>
      <w:r w:rsidR="001549B4">
        <w:rPr>
          <w:rFonts w:cs="Times New Roman" w:hint="eastAsia"/>
          <w:szCs w:val="24"/>
        </w:rPr>
        <w:t>。</w:t>
      </w:r>
    </w:p>
    <w:p w14:paraId="71850065" w14:textId="23976EAA" w:rsidR="00F526B7" w:rsidRPr="00F526B7" w:rsidRDefault="00AF2C47" w:rsidP="00F526B7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29" w:name="_Toc107311502"/>
      <w:r w:rsidRPr="00757D8A">
        <w:rPr>
          <w:rFonts w:ascii="宋体" w:eastAsia="宋体" w:hAnsi="宋体"/>
        </w:rPr>
        <w:t>远程通信</w:t>
      </w:r>
      <w:r>
        <w:rPr>
          <w:rFonts w:ascii="宋体" w:eastAsia="宋体" w:hAnsi="宋体"/>
        </w:rPr>
        <w:t>模块和</w:t>
      </w:r>
      <w:r w:rsidR="00F526B7" w:rsidRPr="00F526B7">
        <w:rPr>
          <w:rFonts w:ascii="宋体" w:eastAsia="宋体" w:hAnsi="宋体"/>
        </w:rPr>
        <w:t>SIM卡正常</w:t>
      </w:r>
      <w:r w:rsidR="00F526B7" w:rsidRPr="00F526B7">
        <w:rPr>
          <w:rFonts w:ascii="宋体" w:eastAsia="宋体" w:hAnsi="宋体" w:hint="eastAsia"/>
        </w:rPr>
        <w:t>，</w:t>
      </w:r>
      <w:r w:rsidR="00F526B7" w:rsidRPr="00F526B7">
        <w:rPr>
          <w:rFonts w:ascii="宋体" w:eastAsia="宋体" w:hAnsi="宋体"/>
        </w:rPr>
        <w:t>但是拨号不成功</w:t>
      </w:r>
      <w:bookmarkEnd w:id="29"/>
    </w:p>
    <w:p w14:paraId="319C35F1" w14:textId="12041AF4" w:rsidR="00577708" w:rsidRDefault="00F526B7" w:rsidP="00577708">
      <w:pPr>
        <w:ind w:firstLine="420"/>
        <w:rPr>
          <w:rFonts w:cs="Times New Roman"/>
          <w:szCs w:val="24"/>
        </w:rPr>
      </w:pPr>
      <w:r>
        <w:rPr>
          <w:rFonts w:cs="Times New Roman"/>
          <w:szCs w:val="24"/>
        </w:rPr>
        <w:t>导出</w:t>
      </w:r>
      <w:r w:rsidR="00C25B1B">
        <w:rPr>
          <w:rFonts w:cs="Times New Roman"/>
          <w:szCs w:val="24"/>
        </w:rPr>
        <w:t>Log</w:t>
      </w:r>
      <w:r>
        <w:rPr>
          <w:rFonts w:cs="Times New Roman"/>
          <w:szCs w:val="24"/>
        </w:rPr>
        <w:t>日志</w:t>
      </w:r>
      <w:r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查询短信端口和拨号端口</w:t>
      </w:r>
      <w:r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AT</w:t>
      </w:r>
      <w:r>
        <w:rPr>
          <w:rFonts w:cs="Times New Roman"/>
          <w:szCs w:val="24"/>
        </w:rPr>
        <w:t>指令是否正常</w:t>
      </w:r>
      <w:r>
        <w:rPr>
          <w:rFonts w:cs="Times New Roman" w:hint="eastAsia"/>
          <w:szCs w:val="24"/>
        </w:rPr>
        <w:t>。通常</w:t>
      </w:r>
      <w:r w:rsidR="000658FE">
        <w:rPr>
          <w:rFonts w:cs="Times New Roman" w:hint="eastAsia"/>
          <w:szCs w:val="24"/>
        </w:rPr>
        <w:t>情况</w:t>
      </w:r>
      <w:r>
        <w:rPr>
          <w:rFonts w:cs="Times New Roman" w:hint="eastAsia"/>
          <w:szCs w:val="24"/>
        </w:rPr>
        <w:t>是</w:t>
      </w:r>
      <w:r w:rsidR="009112BA">
        <w:rPr>
          <w:rFonts w:cs="Times New Roman" w:hint="eastAsia"/>
          <w:szCs w:val="24"/>
        </w:rPr>
        <w:t>AT</w:t>
      </w:r>
      <w:r w:rsidR="009112BA">
        <w:rPr>
          <w:rFonts w:cs="Times New Roman" w:hint="eastAsia"/>
          <w:szCs w:val="24"/>
        </w:rPr>
        <w:t>指令发送失败，</w:t>
      </w:r>
      <w:r w:rsidR="005B357A">
        <w:rPr>
          <w:rFonts w:cs="Times New Roman" w:hint="eastAsia"/>
          <w:szCs w:val="24"/>
        </w:rPr>
        <w:t>厂家开发的</w:t>
      </w:r>
      <w:r>
        <w:rPr>
          <w:rFonts w:cs="Times New Roman" w:hint="eastAsia"/>
          <w:szCs w:val="24"/>
        </w:rPr>
        <w:t>HAL</w:t>
      </w:r>
      <w:r>
        <w:rPr>
          <w:rFonts w:cs="Times New Roman" w:hint="eastAsia"/>
          <w:szCs w:val="24"/>
        </w:rPr>
        <w:t>接口</w:t>
      </w:r>
      <w:r w:rsidR="005B357A">
        <w:rPr>
          <w:rFonts w:cs="Times New Roman" w:hint="eastAsia"/>
          <w:szCs w:val="24"/>
        </w:rPr>
        <w:t>存在问题，</w:t>
      </w:r>
      <w:r>
        <w:rPr>
          <w:rFonts w:cs="Times New Roman" w:hint="eastAsia"/>
          <w:szCs w:val="24"/>
        </w:rPr>
        <w:t>发送串口消息返回非</w:t>
      </w:r>
      <w:r>
        <w:rPr>
          <w:rFonts w:cs="Times New Roman" w:hint="eastAsia"/>
          <w:szCs w:val="24"/>
        </w:rPr>
        <w:t>0</w:t>
      </w:r>
      <w:r>
        <w:rPr>
          <w:rFonts w:cs="Times New Roman" w:hint="eastAsia"/>
          <w:szCs w:val="24"/>
        </w:rPr>
        <w:t>结果</w:t>
      </w:r>
      <w:r w:rsidR="009112BA">
        <w:rPr>
          <w:rFonts w:cs="Times New Roman" w:hint="eastAsia"/>
          <w:szCs w:val="24"/>
        </w:rPr>
        <w:t>，</w:t>
      </w:r>
      <w:r w:rsidR="005B357A">
        <w:rPr>
          <w:rFonts w:cs="Times New Roman" w:hint="eastAsia"/>
          <w:szCs w:val="24"/>
        </w:rPr>
        <w:t>而规范中</w:t>
      </w:r>
      <w:r>
        <w:rPr>
          <w:rFonts w:cs="Times New Roman" w:hint="eastAsia"/>
          <w:szCs w:val="24"/>
        </w:rPr>
        <w:t>0</w:t>
      </w:r>
      <w:r w:rsidR="00C157ED">
        <w:rPr>
          <w:rFonts w:cs="Times New Roman" w:hint="eastAsia"/>
          <w:szCs w:val="24"/>
        </w:rPr>
        <w:t>表示</w:t>
      </w:r>
      <w:r w:rsidR="002524C0">
        <w:rPr>
          <w:rFonts w:cs="Times New Roman" w:hint="eastAsia"/>
          <w:szCs w:val="24"/>
        </w:rPr>
        <w:t>发送成功</w:t>
      </w:r>
      <w:r>
        <w:rPr>
          <w:rFonts w:cs="Times New Roman" w:hint="eastAsia"/>
          <w:szCs w:val="24"/>
        </w:rPr>
        <w:t>。</w:t>
      </w:r>
    </w:p>
    <w:p w14:paraId="4D252BF4" w14:textId="32AF5521" w:rsidR="00F766E3" w:rsidRPr="00D02211" w:rsidRDefault="00F766E3" w:rsidP="00D02211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30" w:name="_Toc107311503"/>
      <w:r w:rsidRPr="00D02211">
        <w:rPr>
          <w:rFonts w:ascii="宋体" w:eastAsia="宋体" w:hAnsi="宋体" w:hint="eastAsia"/>
        </w:rPr>
        <w:t>高级</w:t>
      </w:r>
      <w:r w:rsidR="007104CF">
        <w:rPr>
          <w:rFonts w:ascii="宋体" w:eastAsia="宋体" w:hAnsi="宋体" w:hint="eastAsia"/>
        </w:rPr>
        <w:t>APP</w:t>
      </w:r>
      <w:r w:rsidRPr="00D02211">
        <w:rPr>
          <w:rFonts w:ascii="宋体" w:eastAsia="宋体" w:hAnsi="宋体" w:hint="eastAsia"/>
        </w:rPr>
        <w:t>设置电信</w:t>
      </w:r>
      <w:r w:rsidR="00A954DD">
        <w:rPr>
          <w:rFonts w:ascii="宋体" w:eastAsia="宋体" w:hAnsi="宋体" w:hint="eastAsia"/>
        </w:rPr>
        <w:t>联通</w:t>
      </w:r>
      <w:r w:rsidR="00D02211" w:rsidRPr="00D02211">
        <w:rPr>
          <w:rFonts w:ascii="宋体" w:eastAsia="宋体" w:hAnsi="宋体" w:hint="eastAsia"/>
        </w:rPr>
        <w:t>SIM卡</w:t>
      </w:r>
      <w:r w:rsidRPr="00D02211">
        <w:rPr>
          <w:rFonts w:ascii="宋体" w:eastAsia="宋体" w:hAnsi="宋体" w:hint="eastAsia"/>
        </w:rPr>
        <w:t>的拨号参数没有生效</w:t>
      </w:r>
      <w:bookmarkEnd w:id="30"/>
    </w:p>
    <w:p w14:paraId="375BA141" w14:textId="0368076A" w:rsidR="00F766E3" w:rsidRDefault="00D02211" w:rsidP="00D02211">
      <w:pPr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6</w:t>
      </w:r>
      <w:r>
        <w:rPr>
          <w:rFonts w:cs="Times New Roman"/>
          <w:szCs w:val="24"/>
        </w:rPr>
        <w:t>98</w:t>
      </w:r>
      <w:r>
        <w:rPr>
          <w:rFonts w:cs="Times New Roman"/>
          <w:szCs w:val="24"/>
        </w:rPr>
        <w:t>协议中</w:t>
      </w:r>
      <w:r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中国电信</w:t>
      </w:r>
      <w:r>
        <w:rPr>
          <w:rFonts w:cs="Times New Roman" w:hint="eastAsia"/>
          <w:szCs w:val="24"/>
        </w:rPr>
        <w:t>、中国联通的枚举值是</w:t>
      </w:r>
      <w:r>
        <w:rPr>
          <w:rFonts w:cs="Times New Roman" w:hint="eastAsia"/>
          <w:szCs w:val="24"/>
        </w:rPr>
        <w:t>1</w:t>
      </w:r>
      <w:r>
        <w:rPr>
          <w:rFonts w:cs="Times New Roman" w:hint="eastAsia"/>
          <w:szCs w:val="24"/>
        </w:rPr>
        <w:t>、</w:t>
      </w:r>
      <w:r>
        <w:rPr>
          <w:rFonts w:cs="Times New Roman" w:hint="eastAsia"/>
          <w:szCs w:val="24"/>
        </w:rPr>
        <w:t>2</w:t>
      </w:r>
      <w:r>
        <w:rPr>
          <w:rFonts w:cs="Times New Roman" w:hint="eastAsia"/>
          <w:szCs w:val="24"/>
        </w:rPr>
        <w:t>；</w:t>
      </w:r>
      <w:r w:rsidR="007104CF">
        <w:rPr>
          <w:rFonts w:cs="Times New Roman" w:hint="eastAsia"/>
          <w:szCs w:val="24"/>
        </w:rPr>
        <w:t>APP</w:t>
      </w:r>
      <w:r>
        <w:rPr>
          <w:rFonts w:cs="Times New Roman" w:hint="eastAsia"/>
          <w:szCs w:val="24"/>
        </w:rPr>
        <w:t>规范中</w:t>
      </w:r>
      <w:r w:rsidR="006A2A53"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中国电信</w:t>
      </w:r>
      <w:r>
        <w:rPr>
          <w:rFonts w:cs="Times New Roman" w:hint="eastAsia"/>
          <w:szCs w:val="24"/>
        </w:rPr>
        <w:t>、中国联通的枚举值是</w:t>
      </w:r>
      <w:r>
        <w:rPr>
          <w:rFonts w:cs="Times New Roman"/>
          <w:szCs w:val="24"/>
        </w:rPr>
        <w:t>2</w:t>
      </w:r>
      <w:r>
        <w:rPr>
          <w:rFonts w:cs="Times New Roman" w:hint="eastAsia"/>
          <w:szCs w:val="24"/>
        </w:rPr>
        <w:t>、</w:t>
      </w:r>
      <w:r>
        <w:rPr>
          <w:rFonts w:cs="Times New Roman" w:hint="eastAsia"/>
          <w:szCs w:val="24"/>
        </w:rPr>
        <w:t>1</w:t>
      </w:r>
      <w:r>
        <w:rPr>
          <w:rFonts w:cs="Times New Roman" w:hint="eastAsia"/>
          <w:szCs w:val="24"/>
        </w:rPr>
        <w:t>。</w:t>
      </w:r>
      <w:r w:rsidR="007104CF">
        <w:rPr>
          <w:rFonts w:cs="Times New Roman" w:hint="eastAsia"/>
          <w:szCs w:val="24"/>
        </w:rPr>
        <w:t>APP</w:t>
      </w:r>
      <w:r>
        <w:rPr>
          <w:rFonts w:cs="Times New Roman" w:hint="eastAsia"/>
          <w:szCs w:val="24"/>
        </w:rPr>
        <w:t>消息需要进行对应转换。</w:t>
      </w:r>
    </w:p>
    <w:p w14:paraId="3F90D4EA" w14:textId="77777777" w:rsidR="00577708" w:rsidRPr="00DE6B53" w:rsidRDefault="00577708" w:rsidP="00577708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31" w:name="_Toc107311504"/>
      <w:r w:rsidRPr="00DE6B53">
        <w:rPr>
          <w:rFonts w:ascii="宋体" w:eastAsia="宋体" w:hAnsi="宋体" w:hint="eastAsia"/>
        </w:rPr>
        <w:lastRenderedPageBreak/>
        <w:t>查询模块拨号状态，没有手机号</w:t>
      </w:r>
      <w:bookmarkEnd w:id="31"/>
    </w:p>
    <w:p w14:paraId="3244E016" w14:textId="77777777" w:rsidR="00577708" w:rsidRDefault="00577708" w:rsidP="00577708">
      <w:pPr>
        <w:ind w:firstLine="420"/>
        <w:rPr>
          <w:rFonts w:cs="Times New Roman"/>
          <w:szCs w:val="24"/>
        </w:rPr>
      </w:pPr>
      <w:r w:rsidRPr="00DE6B53">
        <w:rPr>
          <w:rFonts w:cs="Times New Roman"/>
          <w:noProof/>
          <w:szCs w:val="24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175585FC" wp14:editId="4701CDCB">
                <wp:simplePos x="0" y="0"/>
                <wp:positionH relativeFrom="margin">
                  <wp:align>right</wp:align>
                </wp:positionH>
                <wp:positionV relativeFrom="paragraph">
                  <wp:posOffset>258170</wp:posOffset>
                </wp:positionV>
                <wp:extent cx="5253990" cy="1404620"/>
                <wp:effectExtent l="0" t="0" r="22860" b="10160"/>
                <wp:wrapTopAndBottom/>
                <wp:docPr id="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4388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AE0C356" w14:textId="77777777" w:rsidR="00265965" w:rsidRPr="00F47BE6" w:rsidRDefault="00265965" w:rsidP="00577708">
                            <w:pPr>
                              <w:rPr>
                                <w:color w:val="FF0000"/>
                                <w:sz w:val="18"/>
                                <w:szCs w:val="18"/>
                              </w:rPr>
                            </w:pPr>
                            <w:r w:rsidRPr="00F47BE6">
                              <w:rPr>
                                <w:color w:val="FF0000"/>
                                <w:sz w:val="18"/>
                                <w:szCs w:val="18"/>
                              </w:rPr>
                              <w:t>/*</w:t>
                            </w:r>
                          </w:p>
                          <w:p w14:paraId="0BB29655" w14:textId="77777777" w:rsidR="00265965" w:rsidRPr="00F47BE6" w:rsidRDefault="00265965" w:rsidP="00577708">
                            <w:pPr>
                              <w:rPr>
                                <w:color w:val="FF0000"/>
                                <w:sz w:val="18"/>
                                <w:szCs w:val="18"/>
                              </w:rPr>
                            </w:pPr>
                            <w:r w:rsidRPr="00F47BE6">
                              <w:rPr>
                                <w:color w:val="FF0000"/>
                                <w:sz w:val="18"/>
                                <w:szCs w:val="18"/>
                              </w:rPr>
                              <w:t xml:space="preserve">    AT+CPBS Select phonebook memory storage</w:t>
                            </w:r>
                          </w:p>
                          <w:p w14:paraId="5D3DF76B" w14:textId="77777777" w:rsidR="00265965" w:rsidRPr="00F47BE6" w:rsidRDefault="00265965" w:rsidP="00577708">
                            <w:pPr>
                              <w:rPr>
                                <w:color w:val="FF0000"/>
                                <w:sz w:val="18"/>
                                <w:szCs w:val="18"/>
                              </w:rPr>
                            </w:pPr>
                            <w:r w:rsidRPr="00F47BE6">
                              <w:rPr>
                                <w:color w:val="FF0000"/>
                                <w:sz w:val="18"/>
                                <w:szCs w:val="18"/>
                              </w:rPr>
                              <w:t>*/</w:t>
                            </w:r>
                          </w:p>
                          <w:p w14:paraId="2D49BB15" w14:textId="77777777" w:rsidR="00265965" w:rsidRDefault="00265965" w:rsidP="0057770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F47BE6">
                              <w:rPr>
                                <w:sz w:val="18"/>
                                <w:szCs w:val="18"/>
                              </w:rPr>
                              <w:t>AT+CPBS="ON"</w:t>
                            </w:r>
                          </w:p>
                          <w:p w14:paraId="009AEE19" w14:textId="77777777" w:rsidR="00265965" w:rsidRDefault="00265965" w:rsidP="0057770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14:paraId="52ACE3E9" w14:textId="77777777" w:rsidR="00265965" w:rsidRPr="00CD2D18" w:rsidRDefault="00265965" w:rsidP="00577708">
                            <w:pPr>
                              <w:rPr>
                                <w:color w:val="FF0000"/>
                                <w:sz w:val="18"/>
                                <w:szCs w:val="18"/>
                              </w:rPr>
                            </w:pPr>
                            <w:r w:rsidRPr="00CD2D18">
                              <w:rPr>
                                <w:color w:val="FF0000"/>
                                <w:sz w:val="18"/>
                                <w:szCs w:val="18"/>
                              </w:rPr>
                              <w:t>/*</w:t>
                            </w:r>
                          </w:p>
                          <w:p w14:paraId="4DB04FA4" w14:textId="77777777" w:rsidR="00265965" w:rsidRPr="00CD2D18" w:rsidRDefault="00265965" w:rsidP="00577708">
                            <w:pPr>
                              <w:rPr>
                                <w:color w:val="FF0000"/>
                                <w:sz w:val="18"/>
                                <w:szCs w:val="18"/>
                              </w:rPr>
                            </w:pPr>
                            <w:r w:rsidRPr="00CD2D18">
                              <w:rPr>
                                <w:color w:val="FF0000"/>
                                <w:sz w:val="18"/>
                                <w:szCs w:val="18"/>
                              </w:rPr>
                              <w:t xml:space="preserve">    AT+CPBW Write phonebook entry</w:t>
                            </w:r>
                          </w:p>
                          <w:p w14:paraId="7FEC1E64" w14:textId="77777777" w:rsidR="00265965" w:rsidRPr="00CD2D18" w:rsidRDefault="00265965" w:rsidP="00577708">
                            <w:pPr>
                              <w:rPr>
                                <w:color w:val="FF0000"/>
                                <w:sz w:val="18"/>
                                <w:szCs w:val="18"/>
                              </w:rPr>
                            </w:pPr>
                            <w:r w:rsidRPr="00CD2D18">
                              <w:rPr>
                                <w:color w:val="FF0000"/>
                                <w:sz w:val="18"/>
                                <w:szCs w:val="18"/>
                              </w:rPr>
                              <w:t>*/</w:t>
                            </w:r>
                          </w:p>
                          <w:p w14:paraId="2056DE09" w14:textId="77777777" w:rsidR="00265965" w:rsidRPr="00F47BE6" w:rsidRDefault="00265965" w:rsidP="0057770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F47BE6">
                              <w:rPr>
                                <w:sz w:val="18"/>
                                <w:szCs w:val="18"/>
                              </w:rPr>
                              <w:t>AT+CPBW=1,"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XXXXXXXXXXX</w:t>
                            </w:r>
                            <w:r w:rsidRPr="00F47BE6">
                              <w:rPr>
                                <w:sz w:val="18"/>
                                <w:szCs w:val="18"/>
                              </w:rPr>
                              <w:t>"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75585FC" id="文本框 2" o:spid="_x0000_s1028" type="#_x0000_t202" style="position:absolute;left:0;text-align:left;margin-left:362.5pt;margin-top:20.35pt;width:413.7pt;height:110.6pt;z-index:251663360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">
                <v:textbox style="mso-fit-shape-to-text:t">
                  <w:txbxContent>
                    <w:p w14:paraId="2AE0C356" w14:textId="77777777" w:rsidR="00265965" w:rsidRPr="00F47BE6" w:rsidRDefault="00265965" w:rsidP="00577708">
                      <w:pPr>
                        <w:rPr>
                          <w:color w:val="FF0000"/>
                          <w:sz w:val="18"/>
                          <w:szCs w:val="18"/>
                        </w:rPr>
                      </w:pPr>
                      <w:r w:rsidRPr="00F47BE6">
                        <w:rPr>
                          <w:color w:val="FF0000"/>
                          <w:sz w:val="18"/>
                          <w:szCs w:val="18"/>
                        </w:rPr>
                        <w:t>/*</w:t>
                      </w:r>
                    </w:p>
                    <w:p w14:paraId="0BB29655" w14:textId="77777777" w:rsidR="00265965" w:rsidRPr="00F47BE6" w:rsidRDefault="00265965" w:rsidP="00577708">
                      <w:pPr>
                        <w:rPr>
                          <w:color w:val="FF0000"/>
                          <w:sz w:val="18"/>
                          <w:szCs w:val="18"/>
                        </w:rPr>
                      </w:pPr>
                      <w:r w:rsidRPr="00F47BE6">
                        <w:rPr>
                          <w:color w:val="FF0000"/>
                          <w:sz w:val="18"/>
                          <w:szCs w:val="18"/>
                        </w:rPr>
                        <w:t xml:space="preserve">    AT+CPBS Select phonebook memory storage</w:t>
                      </w:r>
                    </w:p>
                    <w:p w14:paraId="5D3DF76B" w14:textId="77777777" w:rsidR="00265965" w:rsidRPr="00F47BE6" w:rsidRDefault="00265965" w:rsidP="00577708">
                      <w:pPr>
                        <w:rPr>
                          <w:color w:val="FF0000"/>
                          <w:sz w:val="18"/>
                          <w:szCs w:val="18"/>
                        </w:rPr>
                      </w:pPr>
                      <w:r w:rsidRPr="00F47BE6">
                        <w:rPr>
                          <w:color w:val="FF0000"/>
                          <w:sz w:val="18"/>
                          <w:szCs w:val="18"/>
                        </w:rPr>
                        <w:t>*/</w:t>
                      </w:r>
                    </w:p>
                    <w:p w14:paraId="2D49BB15" w14:textId="77777777" w:rsidR="00265965" w:rsidRDefault="00265965" w:rsidP="00577708">
                      <w:pPr>
                        <w:rPr>
                          <w:sz w:val="18"/>
                          <w:szCs w:val="18"/>
                        </w:rPr>
                      </w:pPr>
                      <w:r w:rsidRPr="00F47BE6">
                        <w:rPr>
                          <w:sz w:val="18"/>
                          <w:szCs w:val="18"/>
                        </w:rPr>
                        <w:t>AT+CPBS="ON"</w:t>
                      </w:r>
                    </w:p>
                    <w:p w14:paraId="009AEE19" w14:textId="77777777" w:rsidR="00265965" w:rsidRDefault="00265965" w:rsidP="00577708">
                      <w:pPr>
                        <w:rPr>
                          <w:sz w:val="18"/>
                          <w:szCs w:val="18"/>
                        </w:rPr>
                      </w:pPr>
                    </w:p>
                    <w:p w14:paraId="52ACE3E9" w14:textId="77777777" w:rsidR="00265965" w:rsidRPr="00CD2D18" w:rsidRDefault="00265965" w:rsidP="00577708">
                      <w:pPr>
                        <w:rPr>
                          <w:color w:val="FF0000"/>
                          <w:sz w:val="18"/>
                          <w:szCs w:val="18"/>
                        </w:rPr>
                      </w:pPr>
                      <w:r w:rsidRPr="00CD2D18">
                        <w:rPr>
                          <w:color w:val="FF0000"/>
                          <w:sz w:val="18"/>
                          <w:szCs w:val="18"/>
                        </w:rPr>
                        <w:t>/*</w:t>
                      </w:r>
                    </w:p>
                    <w:p w14:paraId="4DB04FA4" w14:textId="77777777" w:rsidR="00265965" w:rsidRPr="00CD2D18" w:rsidRDefault="00265965" w:rsidP="00577708">
                      <w:pPr>
                        <w:rPr>
                          <w:color w:val="FF0000"/>
                          <w:sz w:val="18"/>
                          <w:szCs w:val="18"/>
                        </w:rPr>
                      </w:pPr>
                      <w:r w:rsidRPr="00CD2D18">
                        <w:rPr>
                          <w:color w:val="FF0000"/>
                          <w:sz w:val="18"/>
                          <w:szCs w:val="18"/>
                        </w:rPr>
                        <w:t xml:space="preserve">    AT+CPBW Write phonebook entry</w:t>
                      </w:r>
                    </w:p>
                    <w:p w14:paraId="7FEC1E64" w14:textId="77777777" w:rsidR="00265965" w:rsidRPr="00CD2D18" w:rsidRDefault="00265965" w:rsidP="00577708">
                      <w:pPr>
                        <w:rPr>
                          <w:color w:val="FF0000"/>
                          <w:sz w:val="18"/>
                          <w:szCs w:val="18"/>
                        </w:rPr>
                      </w:pPr>
                      <w:r w:rsidRPr="00CD2D18">
                        <w:rPr>
                          <w:color w:val="FF0000"/>
                          <w:sz w:val="18"/>
                          <w:szCs w:val="18"/>
                        </w:rPr>
                        <w:t>*/</w:t>
                      </w:r>
                    </w:p>
                    <w:p w14:paraId="2056DE09" w14:textId="77777777" w:rsidR="00265965" w:rsidRPr="00F47BE6" w:rsidRDefault="00265965" w:rsidP="00577708">
                      <w:pPr>
                        <w:rPr>
                          <w:sz w:val="18"/>
                          <w:szCs w:val="18"/>
                        </w:rPr>
                      </w:pPr>
                      <w:r w:rsidRPr="00F47BE6">
                        <w:rPr>
                          <w:sz w:val="18"/>
                          <w:szCs w:val="18"/>
                        </w:rPr>
                        <w:t>AT+CPBW=1,"</w:t>
                      </w:r>
                      <w:r>
                        <w:rPr>
                          <w:sz w:val="18"/>
                          <w:szCs w:val="18"/>
                        </w:rPr>
                        <w:t>XXXXXXXXXXX</w:t>
                      </w:r>
                      <w:r w:rsidRPr="00F47BE6">
                        <w:rPr>
                          <w:sz w:val="18"/>
                          <w:szCs w:val="18"/>
                        </w:rPr>
                        <w:t>"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>
        <w:rPr>
          <w:rFonts w:cs="Times New Roman" w:hint="eastAsia"/>
          <w:szCs w:val="24"/>
        </w:rPr>
        <w:t>SIM</w:t>
      </w:r>
      <w:r>
        <w:rPr>
          <w:rFonts w:cs="Times New Roman" w:hint="eastAsia"/>
          <w:szCs w:val="24"/>
        </w:rPr>
        <w:t>的手机号需要提前通过</w:t>
      </w:r>
      <w:r>
        <w:rPr>
          <w:rFonts w:cs="Times New Roman" w:hint="eastAsia"/>
          <w:szCs w:val="24"/>
        </w:rPr>
        <w:t>AT</w:t>
      </w:r>
      <w:r>
        <w:rPr>
          <w:rFonts w:cs="Times New Roman" w:hint="eastAsia"/>
          <w:szCs w:val="24"/>
        </w:rPr>
        <w:t>指令进行设置。设置的指令如下：</w:t>
      </w:r>
    </w:p>
    <w:p w14:paraId="46C1EE3B" w14:textId="3277DEB5" w:rsidR="001103D4" w:rsidRPr="00DE6B53" w:rsidRDefault="00E72C5A" w:rsidP="001103D4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32" w:name="_Toc107311505"/>
      <w:r>
        <w:rPr>
          <w:rFonts w:ascii="宋体" w:eastAsia="宋体" w:hAnsi="宋体" w:hint="eastAsia"/>
        </w:rPr>
        <w:t>拨号显示成功，但是信号强度</w:t>
      </w:r>
      <w:r w:rsidR="001103D4">
        <w:rPr>
          <w:rFonts w:ascii="宋体" w:eastAsia="宋体" w:hAnsi="宋体" w:hint="eastAsia"/>
        </w:rPr>
        <w:t>是0</w:t>
      </w:r>
      <w:bookmarkEnd w:id="32"/>
    </w:p>
    <w:p w14:paraId="0B33A258" w14:textId="5FFAC98F" w:rsidR="00577708" w:rsidRDefault="001103D4" w:rsidP="00854FA3">
      <w:pPr>
        <w:ind w:firstLine="420"/>
        <w:rPr>
          <w:rFonts w:cs="Times New Roman"/>
          <w:szCs w:val="24"/>
        </w:rPr>
      </w:pPr>
      <w:r>
        <w:rPr>
          <w:rFonts w:cs="Times New Roman"/>
          <w:szCs w:val="24"/>
        </w:rPr>
        <w:t>模块</w:t>
      </w:r>
      <w:r>
        <w:rPr>
          <w:rFonts w:cs="Times New Roman"/>
          <w:szCs w:val="24"/>
        </w:rPr>
        <w:t>ACM1</w:t>
      </w:r>
      <w:r>
        <w:rPr>
          <w:rFonts w:cs="Times New Roman"/>
          <w:szCs w:val="24"/>
        </w:rPr>
        <w:t>口需要支持</w:t>
      </w:r>
      <w:r>
        <w:rPr>
          <w:rFonts w:cs="Times New Roman"/>
          <w:szCs w:val="24"/>
        </w:rPr>
        <w:t>AT</w:t>
      </w:r>
      <w:r>
        <w:rPr>
          <w:rFonts w:cs="Times New Roman"/>
          <w:szCs w:val="24"/>
        </w:rPr>
        <w:t>指令</w:t>
      </w:r>
      <w:r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如果部分</w:t>
      </w:r>
      <w:r>
        <w:rPr>
          <w:rFonts w:cs="Times New Roman"/>
          <w:szCs w:val="24"/>
        </w:rPr>
        <w:t>AT</w:t>
      </w:r>
      <w:r>
        <w:rPr>
          <w:rFonts w:cs="Times New Roman"/>
          <w:szCs w:val="24"/>
        </w:rPr>
        <w:t>指令出现错误或者网络没有注册</w:t>
      </w:r>
      <w:r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就会导致上述问题</w:t>
      </w:r>
      <w:r>
        <w:rPr>
          <w:rFonts w:cs="Times New Roman" w:hint="eastAsia"/>
          <w:szCs w:val="24"/>
        </w:rPr>
        <w:t>。</w:t>
      </w:r>
      <w:r>
        <w:rPr>
          <w:rFonts w:cs="Times New Roman"/>
          <w:szCs w:val="24"/>
        </w:rPr>
        <w:t>具体问题可以通过</w:t>
      </w:r>
      <w:r>
        <w:rPr>
          <w:rFonts w:cs="Times New Roman" w:hint="eastAsia"/>
          <w:szCs w:val="24"/>
        </w:rPr>
        <w:t>导出</w:t>
      </w:r>
      <w:r>
        <w:rPr>
          <w:rFonts w:cs="Times New Roman" w:hint="eastAsia"/>
          <w:szCs w:val="24"/>
        </w:rPr>
        <w:t>Log</w:t>
      </w:r>
      <w:r>
        <w:rPr>
          <w:rFonts w:cs="Times New Roman" w:hint="eastAsia"/>
          <w:szCs w:val="24"/>
        </w:rPr>
        <w:t>日志，日志中有明显的指示或报错内容</w:t>
      </w:r>
      <w:r w:rsidR="00246A1A">
        <w:rPr>
          <w:rFonts w:cs="Times New Roman" w:hint="eastAsia"/>
          <w:szCs w:val="24"/>
        </w:rPr>
        <w:t>。</w:t>
      </w:r>
    </w:p>
    <w:p w14:paraId="132A6219" w14:textId="135C0771" w:rsidR="00F8739D" w:rsidRPr="00DE6B53" w:rsidRDefault="00F8739D" w:rsidP="00F8739D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33" w:name="_Toc107311506"/>
      <w:r>
        <w:rPr>
          <w:rFonts w:ascii="宋体" w:eastAsia="宋体" w:hAnsi="宋体" w:hint="eastAsia"/>
        </w:rPr>
        <w:t>SIM</w:t>
      </w:r>
      <w:r w:rsidR="00C02EF4">
        <w:rPr>
          <w:rFonts w:ascii="宋体" w:eastAsia="宋体" w:hAnsi="宋体" w:hint="eastAsia"/>
        </w:rPr>
        <w:t>卡</w:t>
      </w:r>
      <w:r>
        <w:rPr>
          <w:rFonts w:ascii="宋体" w:eastAsia="宋体" w:hAnsi="宋体" w:hint="eastAsia"/>
        </w:rPr>
        <w:t>是支持短信的，但是发送短信失败</w:t>
      </w:r>
      <w:bookmarkEnd w:id="33"/>
    </w:p>
    <w:p w14:paraId="56FE9989" w14:textId="088FF11A" w:rsidR="001D3370" w:rsidRDefault="001D3370" w:rsidP="00854FA3">
      <w:pPr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存在两种情况导致</w:t>
      </w:r>
      <w:r>
        <w:rPr>
          <w:rFonts w:cs="Times New Roman" w:hint="eastAsia"/>
          <w:szCs w:val="24"/>
        </w:rPr>
        <w:t>:</w:t>
      </w:r>
      <w:r>
        <w:rPr>
          <w:rFonts w:cs="Times New Roman" w:hint="eastAsia"/>
          <w:szCs w:val="24"/>
        </w:rPr>
        <w:t>短信发送失败</w:t>
      </w:r>
    </w:p>
    <w:p w14:paraId="15213390" w14:textId="77777777" w:rsidR="001D3370" w:rsidRDefault="001D3370" w:rsidP="00854FA3">
      <w:pPr>
        <w:ind w:firstLine="420"/>
        <w:rPr>
          <w:rFonts w:cs="Times New Roman"/>
          <w:szCs w:val="24"/>
        </w:rPr>
      </w:pPr>
      <w:r>
        <w:rPr>
          <w:rFonts w:cs="Times New Roman"/>
          <w:szCs w:val="24"/>
        </w:rPr>
        <w:t>情况</w:t>
      </w:r>
      <w:r>
        <w:rPr>
          <w:rFonts w:cs="Times New Roman" w:hint="eastAsia"/>
          <w:szCs w:val="24"/>
        </w:rPr>
        <w:t>1</w:t>
      </w:r>
      <w:r>
        <w:rPr>
          <w:rFonts w:cs="Times New Roman" w:hint="eastAsia"/>
          <w:szCs w:val="24"/>
        </w:rPr>
        <w:t>：</w:t>
      </w:r>
      <w:r w:rsidR="00F8739D">
        <w:rPr>
          <w:rFonts w:cs="Times New Roman" w:hint="eastAsia"/>
          <w:szCs w:val="24"/>
        </w:rPr>
        <w:t>检查设置的短信中心号码是否正确，不正确</w:t>
      </w:r>
      <w:r w:rsidR="00F32A77">
        <w:rPr>
          <w:rFonts w:cs="Times New Roman" w:hint="eastAsia"/>
          <w:szCs w:val="24"/>
        </w:rPr>
        <w:t>的短信中心号码</w:t>
      </w:r>
      <w:r w:rsidR="00F8739D">
        <w:rPr>
          <w:rFonts w:cs="Times New Roman" w:hint="eastAsia"/>
          <w:szCs w:val="24"/>
        </w:rPr>
        <w:t>会导致短信发送失败。</w:t>
      </w:r>
    </w:p>
    <w:p w14:paraId="1D8A1CA5" w14:textId="36331280" w:rsidR="00F8739D" w:rsidRDefault="001D3370" w:rsidP="00854FA3">
      <w:pPr>
        <w:ind w:firstLine="420"/>
        <w:rPr>
          <w:rFonts w:cs="Times New Roman"/>
          <w:szCs w:val="24"/>
        </w:rPr>
      </w:pPr>
      <w:r>
        <w:rPr>
          <w:rFonts w:cs="Times New Roman"/>
          <w:szCs w:val="24"/>
        </w:rPr>
        <w:t>情况</w:t>
      </w:r>
      <w:r>
        <w:rPr>
          <w:rFonts w:cs="Times New Roman" w:hint="eastAsia"/>
          <w:szCs w:val="24"/>
        </w:rPr>
        <w:t>2</w:t>
      </w:r>
      <w:r>
        <w:rPr>
          <w:rFonts w:cs="Times New Roman" w:hint="eastAsia"/>
          <w:szCs w:val="24"/>
        </w:rPr>
        <w:t>：模块刚拨号的较短时间内，测试过程中出现过偶尔短信发送失败，再次尝试后会成功。这种情况下</w:t>
      </w:r>
      <w:r w:rsidR="007104CF">
        <w:rPr>
          <w:rFonts w:cs="Times New Roman" w:hint="eastAsia"/>
          <w:szCs w:val="24"/>
        </w:rPr>
        <w:t>APP</w:t>
      </w:r>
      <w:r>
        <w:rPr>
          <w:rFonts w:cs="Times New Roman" w:hint="eastAsia"/>
          <w:szCs w:val="24"/>
        </w:rPr>
        <w:t>请多尝试等待</w:t>
      </w:r>
      <w:r>
        <w:rPr>
          <w:rFonts w:cs="Times New Roman" w:hint="eastAsia"/>
          <w:szCs w:val="24"/>
        </w:rPr>
        <w:t>1</w:t>
      </w:r>
      <w:r>
        <w:rPr>
          <w:rFonts w:cs="Times New Roman"/>
          <w:szCs w:val="24"/>
        </w:rPr>
        <w:t>0s</w:t>
      </w:r>
      <w:r>
        <w:rPr>
          <w:rFonts w:cs="Times New Roman"/>
          <w:szCs w:val="24"/>
        </w:rPr>
        <w:t>后多试</w:t>
      </w:r>
      <w:r>
        <w:rPr>
          <w:rFonts w:cs="Times New Roman" w:hint="eastAsia"/>
          <w:szCs w:val="24"/>
        </w:rPr>
        <w:t>几次。</w:t>
      </w:r>
    </w:p>
    <w:p w14:paraId="7D9FD427" w14:textId="4C964847" w:rsidR="0068767E" w:rsidRPr="00DE6B53" w:rsidRDefault="0068767E" w:rsidP="0068767E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34" w:name="_Toc107311507"/>
      <w:r>
        <w:rPr>
          <w:rFonts w:ascii="宋体" w:eastAsia="宋体" w:hAnsi="宋体"/>
        </w:rPr>
        <w:t>电信</w:t>
      </w:r>
      <w:r>
        <w:rPr>
          <w:rFonts w:ascii="宋体" w:eastAsia="宋体" w:hAnsi="宋体" w:hint="eastAsia"/>
        </w:rPr>
        <w:t>SIM</w:t>
      </w:r>
      <w:r w:rsidR="00C02EF4">
        <w:rPr>
          <w:rFonts w:ascii="宋体" w:eastAsia="宋体" w:hAnsi="宋体" w:hint="eastAsia"/>
        </w:rPr>
        <w:t>卡</w:t>
      </w:r>
      <w:r>
        <w:rPr>
          <w:rFonts w:ascii="宋体" w:eastAsia="宋体" w:hAnsi="宋体" w:hint="eastAsia"/>
        </w:rPr>
        <w:t>是设置了短信中心号码，发送短信失败</w:t>
      </w:r>
      <w:bookmarkEnd w:id="34"/>
    </w:p>
    <w:p w14:paraId="104522DE" w14:textId="79C66B6A" w:rsidR="0068767E" w:rsidRDefault="0068767E" w:rsidP="0068767E">
      <w:pPr>
        <w:ind w:firstLine="420"/>
        <w:rPr>
          <w:rFonts w:cs="Times New Roman"/>
          <w:szCs w:val="24"/>
        </w:rPr>
      </w:pPr>
      <w:r>
        <w:rPr>
          <w:rFonts w:cs="Times New Roman"/>
          <w:szCs w:val="24"/>
        </w:rPr>
        <w:t>需要先确认</w:t>
      </w:r>
      <w:r w:rsidR="00E20DBD">
        <w:rPr>
          <w:rFonts w:cs="Times New Roman" w:hint="eastAsia"/>
          <w:szCs w:val="24"/>
        </w:rPr>
        <w:t>电信</w:t>
      </w:r>
      <w:r>
        <w:rPr>
          <w:rFonts w:cs="Times New Roman" w:hint="eastAsia"/>
          <w:szCs w:val="24"/>
        </w:rPr>
        <w:t>SIM</w:t>
      </w:r>
      <w:r>
        <w:rPr>
          <w:rFonts w:cs="Times New Roman" w:hint="eastAsia"/>
          <w:szCs w:val="24"/>
        </w:rPr>
        <w:t>卡是否需要设置短信中心号码，</w:t>
      </w:r>
      <w:r w:rsidR="008E18B6">
        <w:rPr>
          <w:rFonts w:cs="Times New Roman" w:hint="eastAsia"/>
          <w:szCs w:val="24"/>
        </w:rPr>
        <w:t>一般来说</w:t>
      </w:r>
      <w:r>
        <w:rPr>
          <w:rFonts w:cs="Times New Roman" w:hint="eastAsia"/>
          <w:szCs w:val="24"/>
        </w:rPr>
        <w:t>公网的</w:t>
      </w:r>
      <w:r>
        <w:rPr>
          <w:rFonts w:cs="Times New Roman" w:hint="eastAsia"/>
          <w:szCs w:val="24"/>
        </w:rPr>
        <w:t>SIM</w:t>
      </w:r>
      <w:r w:rsidR="008D3CD6">
        <w:rPr>
          <w:rFonts w:cs="Times New Roman" w:hint="eastAsia"/>
          <w:szCs w:val="24"/>
        </w:rPr>
        <w:t>卡</w:t>
      </w:r>
      <w:r w:rsidR="008E18B6">
        <w:rPr>
          <w:rFonts w:cs="Times New Roman" w:hint="eastAsia"/>
          <w:szCs w:val="24"/>
        </w:rPr>
        <w:t>不需要设置。</w:t>
      </w:r>
      <w:r w:rsidR="0092242C">
        <w:rPr>
          <w:rFonts w:cs="Times New Roman"/>
          <w:szCs w:val="24"/>
        </w:rPr>
        <w:t>对于设置过短信中心号码</w:t>
      </w:r>
      <w:r w:rsidR="0092242C">
        <w:rPr>
          <w:rFonts w:cs="Times New Roman" w:hint="eastAsia"/>
          <w:szCs w:val="24"/>
        </w:rPr>
        <w:t>，需要清除的情况，可以在设置正确后发送重新拨号（</w:t>
      </w:r>
      <w:r w:rsidR="0092242C">
        <w:rPr>
          <w:rFonts w:cs="Times New Roman" w:hint="eastAsia"/>
          <w:szCs w:val="24"/>
        </w:rPr>
        <w:t>IOP=</w:t>
      </w:r>
      <w:r w:rsidR="0092242C">
        <w:rPr>
          <w:rFonts w:cs="Times New Roman"/>
          <w:szCs w:val="24"/>
        </w:rPr>
        <w:t>0015H</w:t>
      </w:r>
      <w:r w:rsidR="0092242C">
        <w:rPr>
          <w:rFonts w:cs="Times New Roman" w:hint="eastAsia"/>
          <w:szCs w:val="24"/>
        </w:rPr>
        <w:t>）</w:t>
      </w:r>
      <w:r w:rsidR="008E18B6">
        <w:rPr>
          <w:rFonts w:cs="Times New Roman" w:hint="eastAsia"/>
          <w:szCs w:val="24"/>
        </w:rPr>
        <w:t>的</w:t>
      </w:r>
      <w:r w:rsidR="0092242C">
        <w:rPr>
          <w:rFonts w:cs="Times New Roman" w:hint="eastAsia"/>
          <w:szCs w:val="24"/>
        </w:rPr>
        <w:t>消息进行恢复。</w:t>
      </w:r>
    </w:p>
    <w:p w14:paraId="01EB69F2" w14:textId="55EBB4AC" w:rsidR="00382B32" w:rsidRPr="00382B32" w:rsidRDefault="00382B32" w:rsidP="00382B32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35" w:name="_Toc107311508"/>
      <w:r w:rsidRPr="00382B32">
        <w:rPr>
          <w:rFonts w:ascii="宋体" w:eastAsia="宋体" w:hAnsi="宋体"/>
        </w:rPr>
        <w:t>wirelessDCM</w:t>
      </w:r>
      <w:r>
        <w:rPr>
          <w:rFonts w:ascii="宋体" w:eastAsia="宋体" w:hAnsi="宋体"/>
        </w:rPr>
        <w:t>不能根据网络链接状态切换拨号参数</w:t>
      </w:r>
      <w:bookmarkEnd w:id="35"/>
    </w:p>
    <w:p w14:paraId="23E9393D" w14:textId="15540F10" w:rsidR="00382B32" w:rsidRDefault="00382B32" w:rsidP="00382B32">
      <w:pPr>
        <w:ind w:firstLine="420"/>
        <w:rPr>
          <w:rFonts w:cs="Times New Roman"/>
          <w:szCs w:val="24"/>
        </w:rPr>
      </w:pPr>
      <w:r>
        <w:rPr>
          <w:rFonts w:cs="Times New Roman"/>
          <w:szCs w:val="24"/>
        </w:rPr>
        <w:t>网络连接状态</w:t>
      </w:r>
      <w:r>
        <w:rPr>
          <w:rFonts w:cs="Times New Roman" w:hint="eastAsia"/>
          <w:szCs w:val="24"/>
        </w:rPr>
        <w:t>（</w:t>
      </w:r>
      <w:r w:rsidR="0079675E">
        <w:rPr>
          <w:rFonts w:cs="Times New Roman" w:hint="eastAsia"/>
          <w:szCs w:val="24"/>
        </w:rPr>
        <w:t>或者</w:t>
      </w:r>
      <w:r>
        <w:rPr>
          <w:rFonts w:cs="Times New Roman" w:hint="eastAsia"/>
          <w:szCs w:val="24"/>
        </w:rPr>
        <w:t>主站链接状态）</w:t>
      </w:r>
      <w:r w:rsidR="00202D0D">
        <w:rPr>
          <w:rFonts w:cs="Times New Roman" w:hint="eastAsia"/>
          <w:szCs w:val="24"/>
        </w:rPr>
        <w:t>是</w:t>
      </w:r>
      <w:r>
        <w:rPr>
          <w:rFonts w:cs="Times New Roman" w:hint="eastAsia"/>
          <w:szCs w:val="24"/>
        </w:rPr>
        <w:t>由业务</w:t>
      </w:r>
      <w:r w:rsidR="007104CF">
        <w:rPr>
          <w:rFonts w:cs="Times New Roman" w:hint="eastAsia"/>
          <w:szCs w:val="24"/>
        </w:rPr>
        <w:t>APP</w:t>
      </w:r>
      <w:r>
        <w:rPr>
          <w:rFonts w:cs="Times New Roman" w:hint="eastAsia"/>
          <w:szCs w:val="24"/>
        </w:rPr>
        <w:t>管理，拨号参数的切换需要由业务</w:t>
      </w:r>
      <w:r w:rsidR="007104CF">
        <w:rPr>
          <w:rFonts w:cs="Times New Roman" w:hint="eastAsia"/>
          <w:szCs w:val="24"/>
        </w:rPr>
        <w:t>APP</w:t>
      </w:r>
      <w:r>
        <w:rPr>
          <w:rFonts w:cs="Times New Roman" w:hint="eastAsia"/>
          <w:szCs w:val="24"/>
        </w:rPr>
        <w:t>管理，并通过</w:t>
      </w:r>
      <w:r w:rsidR="005B0A82">
        <w:rPr>
          <w:rFonts w:cs="Times New Roman" w:hint="eastAsia"/>
          <w:szCs w:val="24"/>
        </w:rPr>
        <w:t>业务</w:t>
      </w:r>
      <w:r w:rsidR="007104CF">
        <w:rPr>
          <w:rFonts w:cs="Times New Roman" w:hint="eastAsia"/>
          <w:szCs w:val="24"/>
        </w:rPr>
        <w:t>APP</w:t>
      </w:r>
      <w:r w:rsidR="00B04A14">
        <w:rPr>
          <w:rFonts w:cs="Times New Roman" w:hint="eastAsia"/>
          <w:szCs w:val="24"/>
        </w:rPr>
        <w:t>发送</w:t>
      </w:r>
      <w:r>
        <w:rPr>
          <w:rFonts w:cs="Times New Roman" w:hint="eastAsia"/>
          <w:szCs w:val="24"/>
        </w:rPr>
        <w:t>消息发送</w:t>
      </w:r>
      <w:r w:rsidR="00B04A14" w:rsidRPr="00B04A14">
        <w:rPr>
          <w:rFonts w:cs="Times New Roman" w:hint="eastAsia"/>
          <w:szCs w:val="24"/>
        </w:rPr>
        <w:t>设置拨号参数</w:t>
      </w:r>
      <w:r>
        <w:rPr>
          <w:rFonts w:cs="Times New Roman" w:hint="eastAsia"/>
          <w:szCs w:val="24"/>
        </w:rPr>
        <w:t>给</w:t>
      </w:r>
      <w:r>
        <w:rPr>
          <w:rFonts w:cs="Times New Roman" w:hint="eastAsia"/>
          <w:szCs w:val="24"/>
        </w:rPr>
        <w:t>wirelessDCM</w:t>
      </w:r>
      <w:r>
        <w:rPr>
          <w:rFonts w:cs="Times New Roman" w:hint="eastAsia"/>
          <w:szCs w:val="24"/>
        </w:rPr>
        <w:t>实现。</w:t>
      </w:r>
    </w:p>
    <w:p w14:paraId="54D2A025" w14:textId="4D0AD7F1" w:rsidR="00F279B9" w:rsidRPr="00F279B9" w:rsidRDefault="00F279B9" w:rsidP="00F279B9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36" w:name="_Toc107311509"/>
      <w:r w:rsidRPr="00F279B9">
        <w:rPr>
          <w:rFonts w:ascii="宋体" w:eastAsia="宋体" w:hAnsi="宋体" w:hint="eastAsia"/>
        </w:rPr>
        <w:lastRenderedPageBreak/>
        <w:t>设置了APN，但是主站连接不上</w:t>
      </w:r>
      <w:bookmarkEnd w:id="36"/>
    </w:p>
    <w:p w14:paraId="24D0F201" w14:textId="4BA751C2" w:rsidR="00F279B9" w:rsidRDefault="00711B3D" w:rsidP="00711B3D">
      <w:pPr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这种情况一般是网络出现故障或者</w:t>
      </w:r>
      <w:r>
        <w:rPr>
          <w:rFonts w:cs="Times New Roman" w:hint="eastAsia"/>
          <w:szCs w:val="24"/>
        </w:rPr>
        <w:t>APN</w:t>
      </w:r>
      <w:r>
        <w:rPr>
          <w:rFonts w:cs="Times New Roman" w:hint="eastAsia"/>
          <w:szCs w:val="24"/>
        </w:rPr>
        <w:t>设置错误，高级</w:t>
      </w:r>
      <w:r>
        <w:rPr>
          <w:rFonts w:cs="Times New Roman" w:hint="eastAsia"/>
          <w:szCs w:val="24"/>
        </w:rPr>
        <w:t>APP</w:t>
      </w:r>
      <w:r>
        <w:rPr>
          <w:rFonts w:cs="Times New Roman" w:hint="eastAsia"/>
          <w:szCs w:val="24"/>
        </w:rPr>
        <w:t>发送接口消息，重新设置拨号参数或者重新拨号。</w:t>
      </w:r>
    </w:p>
    <w:p w14:paraId="266EA7C8" w14:textId="28342F71" w:rsidR="00F279B9" w:rsidRPr="00F279B9" w:rsidRDefault="00B407B4" w:rsidP="00F279B9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37" w:name="_Toc107311510"/>
      <w:r>
        <w:rPr>
          <w:rFonts w:ascii="宋体" w:eastAsia="宋体" w:hAnsi="宋体" w:hint="eastAsia"/>
        </w:rPr>
        <w:t>没有设置拨号参数</w:t>
      </w:r>
      <w:r w:rsidR="00F279B9" w:rsidRPr="00F279B9">
        <w:rPr>
          <w:rFonts w:ascii="宋体" w:eastAsia="宋体" w:hAnsi="宋体" w:hint="eastAsia"/>
        </w:rPr>
        <w:t>，突然重新拨号了</w:t>
      </w:r>
      <w:bookmarkEnd w:id="37"/>
    </w:p>
    <w:p w14:paraId="0BC7D24D" w14:textId="3443FB87" w:rsidR="005244AE" w:rsidRDefault="00711B3D" w:rsidP="005244AE">
      <w:pPr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拨号成功后，</w:t>
      </w:r>
      <w:r w:rsidR="005244AE">
        <w:rPr>
          <w:rFonts w:cs="Times New Roman" w:hint="eastAsia"/>
          <w:szCs w:val="24"/>
        </w:rPr>
        <w:t>无线远程拨号</w:t>
      </w:r>
      <w:r w:rsidR="005244AE">
        <w:rPr>
          <w:rFonts w:cs="Times New Roman" w:hint="eastAsia"/>
          <w:szCs w:val="24"/>
        </w:rPr>
        <w:t>APP</w:t>
      </w:r>
      <w:r w:rsidR="005244AE">
        <w:rPr>
          <w:rFonts w:cs="Times New Roman" w:hint="eastAsia"/>
          <w:szCs w:val="24"/>
        </w:rPr>
        <w:t>会检查模块和网络状态，出现异常就会重启远程模块，其他</w:t>
      </w:r>
      <w:r w:rsidR="005244AE">
        <w:rPr>
          <w:rFonts w:cs="Times New Roman" w:hint="eastAsia"/>
          <w:szCs w:val="24"/>
        </w:rPr>
        <w:t>APP</w:t>
      </w:r>
      <w:r w:rsidR="005244AE">
        <w:rPr>
          <w:rFonts w:cs="Times New Roman" w:hint="eastAsia"/>
          <w:szCs w:val="24"/>
        </w:rPr>
        <w:t>感受到重新拨号。检查的异常项目如下表所示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555"/>
        <w:gridCol w:w="3685"/>
        <w:gridCol w:w="1134"/>
        <w:gridCol w:w="1843"/>
      </w:tblGrid>
      <w:tr w:rsidR="00992C0E" w14:paraId="4E5E2E5E" w14:textId="4CD0D7F8" w:rsidTr="00992C0E">
        <w:tc>
          <w:tcPr>
            <w:tcW w:w="1555" w:type="dxa"/>
          </w:tcPr>
          <w:p w14:paraId="1CAA64E2" w14:textId="14FF06D0" w:rsidR="00992C0E" w:rsidRPr="00992C0E" w:rsidRDefault="00992C0E" w:rsidP="007A263B">
            <w:pPr>
              <w:jc w:val="center"/>
              <w:rPr>
                <w:rFonts w:cs="Times New Roman"/>
                <w:b/>
                <w:bCs/>
                <w:szCs w:val="24"/>
              </w:rPr>
            </w:pPr>
            <w:r w:rsidRPr="00992C0E">
              <w:rPr>
                <w:rFonts w:cs="Times New Roman" w:hint="eastAsia"/>
                <w:b/>
                <w:bCs/>
                <w:szCs w:val="24"/>
              </w:rPr>
              <w:t>异常项目</w:t>
            </w:r>
          </w:p>
        </w:tc>
        <w:tc>
          <w:tcPr>
            <w:tcW w:w="3685" w:type="dxa"/>
          </w:tcPr>
          <w:p w14:paraId="4FECE6C7" w14:textId="13A51BED" w:rsidR="00992C0E" w:rsidRPr="00992C0E" w:rsidRDefault="00992C0E" w:rsidP="007A263B">
            <w:pPr>
              <w:jc w:val="center"/>
              <w:rPr>
                <w:rFonts w:cs="Times New Roman"/>
                <w:b/>
                <w:bCs/>
                <w:szCs w:val="24"/>
              </w:rPr>
            </w:pPr>
            <w:r w:rsidRPr="00992C0E">
              <w:rPr>
                <w:rFonts w:cs="Times New Roman" w:hint="eastAsia"/>
                <w:b/>
                <w:bCs/>
                <w:szCs w:val="24"/>
              </w:rPr>
              <w:t>异常判断条件</w:t>
            </w:r>
          </w:p>
        </w:tc>
        <w:tc>
          <w:tcPr>
            <w:tcW w:w="1134" w:type="dxa"/>
          </w:tcPr>
          <w:p w14:paraId="75331573" w14:textId="11EA06B9" w:rsidR="00992C0E" w:rsidRPr="00992C0E" w:rsidRDefault="00992C0E" w:rsidP="007A263B">
            <w:pPr>
              <w:jc w:val="center"/>
              <w:rPr>
                <w:rFonts w:cs="Times New Roman"/>
                <w:b/>
                <w:bCs/>
                <w:szCs w:val="24"/>
              </w:rPr>
            </w:pPr>
            <w:r w:rsidRPr="00992C0E">
              <w:rPr>
                <w:rFonts w:cs="Times New Roman" w:hint="eastAsia"/>
                <w:b/>
                <w:bCs/>
                <w:szCs w:val="24"/>
              </w:rPr>
              <w:t>故障类型</w:t>
            </w:r>
          </w:p>
        </w:tc>
        <w:tc>
          <w:tcPr>
            <w:tcW w:w="1843" w:type="dxa"/>
          </w:tcPr>
          <w:p w14:paraId="02FA21EF" w14:textId="5BBCBA0C" w:rsidR="00992C0E" w:rsidRPr="00992C0E" w:rsidRDefault="00992C0E" w:rsidP="007A263B">
            <w:pPr>
              <w:jc w:val="center"/>
              <w:rPr>
                <w:rFonts w:cs="Times New Roman"/>
                <w:b/>
                <w:bCs/>
                <w:szCs w:val="24"/>
              </w:rPr>
            </w:pPr>
            <w:r w:rsidRPr="00992C0E">
              <w:rPr>
                <w:rFonts w:cs="Times New Roman" w:hint="eastAsia"/>
                <w:b/>
                <w:bCs/>
                <w:szCs w:val="24"/>
              </w:rPr>
              <w:t>典型场景</w:t>
            </w:r>
          </w:p>
        </w:tc>
      </w:tr>
      <w:tr w:rsidR="00992C0E" w14:paraId="77A7BE6D" w14:textId="50F48353" w:rsidTr="00992C0E">
        <w:tc>
          <w:tcPr>
            <w:tcW w:w="1555" w:type="dxa"/>
          </w:tcPr>
          <w:p w14:paraId="0E25B055" w14:textId="3912F959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AT</w:t>
            </w:r>
            <w:r>
              <w:rPr>
                <w:rFonts w:cs="Times New Roman" w:hint="eastAsia"/>
                <w:szCs w:val="24"/>
              </w:rPr>
              <w:t>指令响应</w:t>
            </w:r>
          </w:p>
        </w:tc>
        <w:tc>
          <w:tcPr>
            <w:tcW w:w="3685" w:type="dxa"/>
          </w:tcPr>
          <w:p w14:paraId="56EA5ABC" w14:textId="53C887AD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模块连续</w:t>
            </w:r>
            <w:r>
              <w:rPr>
                <w:rFonts w:cs="Times New Roman" w:hint="eastAsia"/>
                <w:szCs w:val="24"/>
              </w:rPr>
              <w:t>3</w:t>
            </w:r>
            <w:r>
              <w:rPr>
                <w:rFonts w:cs="Times New Roman"/>
                <w:szCs w:val="24"/>
              </w:rPr>
              <w:t>0</w:t>
            </w:r>
            <w:r>
              <w:rPr>
                <w:rFonts w:cs="Times New Roman" w:hint="eastAsia"/>
                <w:szCs w:val="24"/>
              </w:rPr>
              <w:t>s</w:t>
            </w:r>
            <w:r>
              <w:rPr>
                <w:rFonts w:cs="Times New Roman" w:hint="eastAsia"/>
                <w:szCs w:val="24"/>
              </w:rPr>
              <w:t>没有响应</w:t>
            </w:r>
            <w:r>
              <w:rPr>
                <w:rFonts w:cs="Times New Roman" w:hint="eastAsia"/>
                <w:szCs w:val="24"/>
              </w:rPr>
              <w:t>AT</w:t>
            </w:r>
            <w:r>
              <w:rPr>
                <w:rFonts w:cs="Times New Roman" w:hint="eastAsia"/>
                <w:szCs w:val="24"/>
              </w:rPr>
              <w:t>指令</w:t>
            </w:r>
          </w:p>
        </w:tc>
        <w:tc>
          <w:tcPr>
            <w:tcW w:w="1134" w:type="dxa"/>
          </w:tcPr>
          <w:p w14:paraId="54A12824" w14:textId="72A09B6C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模块异常</w:t>
            </w:r>
          </w:p>
        </w:tc>
        <w:tc>
          <w:tcPr>
            <w:tcW w:w="1843" w:type="dxa"/>
          </w:tcPr>
          <w:p w14:paraId="4F5ED528" w14:textId="420DAE96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模块程序问题</w:t>
            </w:r>
          </w:p>
        </w:tc>
      </w:tr>
      <w:tr w:rsidR="00992C0E" w14:paraId="32383D22" w14:textId="04242D63" w:rsidTr="00992C0E">
        <w:tc>
          <w:tcPr>
            <w:tcW w:w="1555" w:type="dxa"/>
          </w:tcPr>
          <w:p w14:paraId="79415D85" w14:textId="0426AA78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SIM</w:t>
            </w:r>
            <w:r>
              <w:rPr>
                <w:rFonts w:cs="Times New Roman" w:hint="eastAsia"/>
                <w:szCs w:val="24"/>
              </w:rPr>
              <w:t>卡状态</w:t>
            </w:r>
          </w:p>
        </w:tc>
        <w:tc>
          <w:tcPr>
            <w:tcW w:w="3685" w:type="dxa"/>
          </w:tcPr>
          <w:p w14:paraId="5BADB652" w14:textId="01046F13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SIM</w:t>
            </w:r>
            <w:r>
              <w:rPr>
                <w:rFonts w:cs="Times New Roman" w:hint="eastAsia"/>
                <w:szCs w:val="24"/>
              </w:rPr>
              <w:t>被卡拔掉</w:t>
            </w:r>
          </w:p>
        </w:tc>
        <w:tc>
          <w:tcPr>
            <w:tcW w:w="1134" w:type="dxa"/>
          </w:tcPr>
          <w:p w14:paraId="6A2C2184" w14:textId="77777777" w:rsidR="00992C0E" w:rsidRDefault="00992C0E" w:rsidP="005244AE">
            <w:pPr>
              <w:rPr>
                <w:rFonts w:cs="Times New Roman"/>
                <w:szCs w:val="24"/>
              </w:rPr>
            </w:pPr>
          </w:p>
        </w:tc>
        <w:tc>
          <w:tcPr>
            <w:tcW w:w="1843" w:type="dxa"/>
          </w:tcPr>
          <w:p w14:paraId="7AEDD7DF" w14:textId="3E1E73B2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阻尼实验</w:t>
            </w:r>
          </w:p>
        </w:tc>
      </w:tr>
      <w:tr w:rsidR="00992C0E" w14:paraId="225C7F95" w14:textId="117F8CF6" w:rsidTr="00992C0E">
        <w:tc>
          <w:tcPr>
            <w:tcW w:w="1555" w:type="dxa"/>
          </w:tcPr>
          <w:p w14:paraId="328E16EC" w14:textId="23338FB0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网络注册</w:t>
            </w:r>
          </w:p>
        </w:tc>
        <w:tc>
          <w:tcPr>
            <w:tcW w:w="3685" w:type="dxa"/>
          </w:tcPr>
          <w:p w14:paraId="10121FD9" w14:textId="04B75301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连续</w:t>
            </w:r>
            <w:r>
              <w:rPr>
                <w:rFonts w:cs="Times New Roman" w:hint="eastAsia"/>
                <w:szCs w:val="24"/>
              </w:rPr>
              <w:t>6</w:t>
            </w:r>
            <w:r>
              <w:rPr>
                <w:rFonts w:cs="Times New Roman"/>
                <w:szCs w:val="24"/>
              </w:rPr>
              <w:t>0</w:t>
            </w:r>
            <w:r>
              <w:rPr>
                <w:rFonts w:cs="Times New Roman" w:hint="eastAsia"/>
                <w:szCs w:val="24"/>
              </w:rPr>
              <w:t>s</w:t>
            </w:r>
            <w:r>
              <w:rPr>
                <w:rFonts w:cs="Times New Roman" w:hint="eastAsia"/>
                <w:szCs w:val="24"/>
              </w:rPr>
              <w:t>没有查询到网络注册</w:t>
            </w:r>
          </w:p>
        </w:tc>
        <w:tc>
          <w:tcPr>
            <w:tcW w:w="1134" w:type="dxa"/>
          </w:tcPr>
          <w:p w14:paraId="61E555C4" w14:textId="7A0870F2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网络异常</w:t>
            </w:r>
          </w:p>
        </w:tc>
        <w:tc>
          <w:tcPr>
            <w:tcW w:w="1843" w:type="dxa"/>
          </w:tcPr>
          <w:p w14:paraId="654F7216" w14:textId="72801063" w:rsidR="00992C0E" w:rsidRDefault="00F314EA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信号放大器</w:t>
            </w:r>
            <w:r w:rsidR="00992C0E">
              <w:rPr>
                <w:rFonts w:cs="Times New Roman" w:hint="eastAsia"/>
                <w:szCs w:val="24"/>
              </w:rPr>
              <w:t>断电</w:t>
            </w:r>
          </w:p>
        </w:tc>
      </w:tr>
      <w:tr w:rsidR="00992C0E" w14:paraId="546C37B3" w14:textId="33D8A317" w:rsidTr="00992C0E">
        <w:tc>
          <w:tcPr>
            <w:tcW w:w="1555" w:type="dxa"/>
          </w:tcPr>
          <w:p w14:paraId="51973000" w14:textId="26120459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信号弱</w:t>
            </w:r>
          </w:p>
        </w:tc>
        <w:tc>
          <w:tcPr>
            <w:tcW w:w="3685" w:type="dxa"/>
          </w:tcPr>
          <w:p w14:paraId="301944AC" w14:textId="26540593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连续</w:t>
            </w:r>
            <w:r>
              <w:rPr>
                <w:rFonts w:cs="Times New Roman" w:hint="eastAsia"/>
                <w:szCs w:val="24"/>
              </w:rPr>
              <w:t>1</w:t>
            </w:r>
            <w:r>
              <w:rPr>
                <w:rFonts w:cs="Times New Roman"/>
                <w:szCs w:val="24"/>
              </w:rPr>
              <w:t>20</w:t>
            </w:r>
            <w:r>
              <w:rPr>
                <w:rFonts w:cs="Times New Roman" w:hint="eastAsia"/>
                <w:szCs w:val="24"/>
              </w:rPr>
              <w:t>s</w:t>
            </w:r>
            <w:r>
              <w:rPr>
                <w:rFonts w:cs="Times New Roman" w:hint="eastAsia"/>
                <w:szCs w:val="24"/>
              </w:rPr>
              <w:t>信号弱（</w:t>
            </w:r>
            <w:r>
              <w:rPr>
                <w:rFonts w:cs="Times New Roman" w:hint="eastAsia"/>
                <w:szCs w:val="24"/>
              </w:rPr>
              <w:t>&lt;</w:t>
            </w:r>
            <w:r>
              <w:rPr>
                <w:rFonts w:cs="Times New Roman"/>
                <w:szCs w:val="24"/>
              </w:rPr>
              <w:t>-101bBm</w:t>
            </w:r>
            <w:r>
              <w:rPr>
                <w:rFonts w:cs="Times New Roman" w:hint="eastAsia"/>
                <w:szCs w:val="24"/>
              </w:rPr>
              <w:t>）</w:t>
            </w:r>
          </w:p>
        </w:tc>
        <w:tc>
          <w:tcPr>
            <w:tcW w:w="1134" w:type="dxa"/>
          </w:tcPr>
          <w:p w14:paraId="56108524" w14:textId="5CF2147A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网络异常</w:t>
            </w:r>
          </w:p>
        </w:tc>
        <w:tc>
          <w:tcPr>
            <w:tcW w:w="1843" w:type="dxa"/>
          </w:tcPr>
          <w:p w14:paraId="18F56ED1" w14:textId="15799DD7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天线掉落</w:t>
            </w:r>
          </w:p>
        </w:tc>
      </w:tr>
      <w:tr w:rsidR="00992C0E" w14:paraId="7CC55CE2" w14:textId="1AA90A04" w:rsidTr="00992C0E">
        <w:tc>
          <w:tcPr>
            <w:tcW w:w="1555" w:type="dxa"/>
          </w:tcPr>
          <w:p w14:paraId="6B14BCB1" w14:textId="24767804" w:rsidR="00992C0E" w:rsidRPr="005244A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网口</w:t>
            </w:r>
            <w:r>
              <w:rPr>
                <w:rFonts w:cs="Times New Roman" w:hint="eastAsia"/>
                <w:szCs w:val="24"/>
              </w:rPr>
              <w:t>ip</w:t>
            </w:r>
            <w:r>
              <w:rPr>
                <w:rFonts w:cs="Times New Roman" w:hint="eastAsia"/>
                <w:szCs w:val="24"/>
              </w:rPr>
              <w:t>地址</w:t>
            </w:r>
          </w:p>
        </w:tc>
        <w:tc>
          <w:tcPr>
            <w:tcW w:w="3685" w:type="dxa"/>
          </w:tcPr>
          <w:p w14:paraId="1597D4A4" w14:textId="38E069F4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连续</w:t>
            </w:r>
            <w:r>
              <w:rPr>
                <w:rFonts w:cs="Times New Roman" w:hint="eastAsia"/>
                <w:szCs w:val="24"/>
              </w:rPr>
              <w:t>3</w:t>
            </w:r>
            <w:r>
              <w:rPr>
                <w:rFonts w:cs="Times New Roman"/>
                <w:szCs w:val="24"/>
              </w:rPr>
              <w:t>0</w:t>
            </w:r>
            <w:r>
              <w:rPr>
                <w:rFonts w:cs="Times New Roman" w:hint="eastAsia"/>
                <w:szCs w:val="24"/>
              </w:rPr>
              <w:t>s</w:t>
            </w:r>
            <w:r>
              <w:rPr>
                <w:rFonts w:cs="Times New Roman" w:hint="eastAsia"/>
                <w:szCs w:val="24"/>
              </w:rPr>
              <w:t>没有查询到</w:t>
            </w:r>
            <w:r>
              <w:rPr>
                <w:rFonts w:cs="Times New Roman" w:hint="eastAsia"/>
                <w:szCs w:val="24"/>
              </w:rPr>
              <w:t>p</w:t>
            </w:r>
            <w:r>
              <w:rPr>
                <w:rFonts w:cs="Times New Roman"/>
                <w:szCs w:val="24"/>
              </w:rPr>
              <w:t>pp0</w:t>
            </w:r>
            <w:r>
              <w:rPr>
                <w:rFonts w:cs="Times New Roman" w:hint="eastAsia"/>
                <w:szCs w:val="24"/>
              </w:rPr>
              <w:t>/</w:t>
            </w:r>
            <w:r>
              <w:rPr>
                <w:rFonts w:cs="Times New Roman"/>
                <w:szCs w:val="24"/>
              </w:rPr>
              <w:t>1</w:t>
            </w:r>
            <w:r>
              <w:rPr>
                <w:rFonts w:cs="Times New Roman" w:hint="eastAsia"/>
                <w:szCs w:val="24"/>
              </w:rPr>
              <w:t>网口地址</w:t>
            </w:r>
          </w:p>
        </w:tc>
        <w:tc>
          <w:tcPr>
            <w:tcW w:w="1134" w:type="dxa"/>
          </w:tcPr>
          <w:p w14:paraId="277E4CEA" w14:textId="4E08621D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网络异常</w:t>
            </w:r>
          </w:p>
        </w:tc>
        <w:tc>
          <w:tcPr>
            <w:tcW w:w="1843" w:type="dxa"/>
          </w:tcPr>
          <w:p w14:paraId="61F1F6DF" w14:textId="7F00A73A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网络拥塞</w:t>
            </w:r>
          </w:p>
        </w:tc>
      </w:tr>
      <w:tr w:rsidR="00992C0E" w14:paraId="7E273321" w14:textId="1A98A46D" w:rsidTr="00992C0E">
        <w:tc>
          <w:tcPr>
            <w:tcW w:w="1555" w:type="dxa"/>
          </w:tcPr>
          <w:p w14:paraId="3A894AFB" w14:textId="3127E122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网口</w:t>
            </w:r>
          </w:p>
        </w:tc>
        <w:tc>
          <w:tcPr>
            <w:tcW w:w="3685" w:type="dxa"/>
          </w:tcPr>
          <w:p w14:paraId="400E42D8" w14:textId="159F069B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终端没有查询到</w:t>
            </w:r>
            <w:r>
              <w:rPr>
                <w:rFonts w:cs="Times New Roman" w:hint="eastAsia"/>
                <w:szCs w:val="24"/>
              </w:rPr>
              <w:t>ppp</w:t>
            </w:r>
            <w:r>
              <w:rPr>
                <w:rFonts w:cs="Times New Roman"/>
                <w:szCs w:val="24"/>
              </w:rPr>
              <w:t>0</w:t>
            </w:r>
            <w:r>
              <w:rPr>
                <w:rFonts w:cs="Times New Roman" w:hint="eastAsia"/>
                <w:szCs w:val="24"/>
              </w:rPr>
              <w:t>/1</w:t>
            </w:r>
            <w:r>
              <w:rPr>
                <w:rFonts w:cs="Times New Roman" w:hint="eastAsia"/>
                <w:szCs w:val="24"/>
              </w:rPr>
              <w:t>网口</w:t>
            </w:r>
          </w:p>
        </w:tc>
        <w:tc>
          <w:tcPr>
            <w:tcW w:w="1134" w:type="dxa"/>
          </w:tcPr>
          <w:p w14:paraId="09414AEB" w14:textId="59D95773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网络异常</w:t>
            </w:r>
          </w:p>
        </w:tc>
        <w:tc>
          <w:tcPr>
            <w:tcW w:w="1843" w:type="dxa"/>
          </w:tcPr>
          <w:p w14:paraId="6CE8B426" w14:textId="0CB3BCE5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网络拥塞</w:t>
            </w:r>
          </w:p>
        </w:tc>
      </w:tr>
    </w:tbl>
    <w:p w14:paraId="2F153A71" w14:textId="121728FF" w:rsidR="005244AE" w:rsidRDefault="00756964" w:rsidP="005244AE">
      <w:pPr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  <w:r>
        <w:rPr>
          <w:rFonts w:cs="Times New Roman" w:hint="eastAsia"/>
          <w:szCs w:val="24"/>
        </w:rPr>
        <w:t>上述异常，在日志</w:t>
      </w:r>
      <w:r>
        <w:rPr>
          <w:rFonts w:cs="Times New Roman" w:hint="eastAsia"/>
          <w:szCs w:val="24"/>
        </w:rPr>
        <w:t>w</w:t>
      </w:r>
      <w:r>
        <w:rPr>
          <w:rFonts w:cs="Times New Roman"/>
          <w:szCs w:val="24"/>
        </w:rPr>
        <w:t>ireless</w:t>
      </w:r>
      <w:r>
        <w:rPr>
          <w:rFonts w:cs="Times New Roman" w:hint="eastAsia"/>
          <w:szCs w:val="24"/>
        </w:rPr>
        <w:t>.</w:t>
      </w:r>
      <w:r>
        <w:rPr>
          <w:rFonts w:cs="Times New Roman"/>
          <w:szCs w:val="24"/>
        </w:rPr>
        <w:t>log</w:t>
      </w:r>
      <w:r>
        <w:rPr>
          <w:rFonts w:cs="Times New Roman" w:hint="eastAsia"/>
          <w:szCs w:val="24"/>
        </w:rPr>
        <w:t>中都有详细的记录，对照出问题的时间点就可以找到。</w:t>
      </w:r>
      <w:r w:rsidR="006B2ED6">
        <w:rPr>
          <w:rFonts w:cs="Times New Roman" w:hint="eastAsia"/>
          <w:szCs w:val="24"/>
        </w:rPr>
        <w:t>对于网络异常，需要联系运营商解决；对于模块异常，需要联系远程模块厂家解决。</w:t>
      </w:r>
    </w:p>
    <w:p w14:paraId="5373A008" w14:textId="232F4D52" w:rsidR="00E26883" w:rsidRDefault="006B2ED6" w:rsidP="005244AE">
      <w:pPr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  <w:r>
        <w:rPr>
          <w:rFonts w:cs="Times New Roman" w:hint="eastAsia"/>
          <w:szCs w:val="24"/>
        </w:rPr>
        <w:t>业务</w:t>
      </w:r>
      <w:r>
        <w:rPr>
          <w:rFonts w:cs="Times New Roman" w:hint="eastAsia"/>
          <w:szCs w:val="24"/>
        </w:rPr>
        <w:t>APP</w:t>
      </w:r>
      <w:r>
        <w:rPr>
          <w:rFonts w:cs="Times New Roman" w:hint="eastAsia"/>
          <w:szCs w:val="24"/>
        </w:rPr>
        <w:t>需要</w:t>
      </w:r>
      <w:r w:rsidR="00992C0E">
        <w:rPr>
          <w:rFonts w:cs="Times New Roman" w:hint="eastAsia"/>
          <w:szCs w:val="24"/>
        </w:rPr>
        <w:t>在</w:t>
      </w:r>
      <w:r>
        <w:rPr>
          <w:rFonts w:cs="Times New Roman" w:hint="eastAsia"/>
          <w:szCs w:val="24"/>
        </w:rPr>
        <w:t>通信终</w:t>
      </w:r>
      <w:r w:rsidR="00992C0E">
        <w:rPr>
          <w:rFonts w:cs="Times New Roman" w:hint="eastAsia"/>
          <w:szCs w:val="24"/>
        </w:rPr>
        <w:t>中断后将</w:t>
      </w:r>
      <w:r>
        <w:rPr>
          <w:rFonts w:cs="Times New Roman" w:hint="eastAsia"/>
          <w:szCs w:val="24"/>
        </w:rPr>
        <w:t>数据保存，待通信恢复后</w:t>
      </w:r>
      <w:r w:rsidR="00992C0E">
        <w:rPr>
          <w:rFonts w:cs="Times New Roman" w:hint="eastAsia"/>
          <w:szCs w:val="24"/>
        </w:rPr>
        <w:t>将未上报的数据补报到主站。</w:t>
      </w:r>
    </w:p>
    <w:p w14:paraId="6026CA1B" w14:textId="3F670145" w:rsidR="00E522E2" w:rsidRPr="00E522E2" w:rsidRDefault="00E522E2" w:rsidP="00E522E2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38" w:name="_Toc107311511"/>
      <w:r w:rsidRPr="00E522E2">
        <w:rPr>
          <w:rFonts w:ascii="宋体" w:eastAsia="宋体" w:hAnsi="宋体"/>
        </w:rPr>
        <w:t>台体测试卫星对时失败</w:t>
      </w:r>
      <w:bookmarkEnd w:id="38"/>
    </w:p>
    <w:p w14:paraId="4B245D27" w14:textId="42AD345B" w:rsidR="00E522E2" w:rsidRDefault="00E522E2" w:rsidP="00E522E2">
      <w:pPr>
        <w:ind w:firstLine="420"/>
        <w:rPr>
          <w:rFonts w:cs="Times New Roman"/>
          <w:szCs w:val="24"/>
        </w:rPr>
      </w:pPr>
      <w:r>
        <w:rPr>
          <w:rFonts w:cs="Times New Roman"/>
          <w:szCs w:val="24"/>
        </w:rPr>
        <w:t>电科院增加了卫星对时的测试项目。如果对时失败大部分</w:t>
      </w:r>
      <w:r w:rsidR="00C13BF9">
        <w:rPr>
          <w:rFonts w:cs="Times New Roman" w:hint="eastAsia"/>
          <w:szCs w:val="24"/>
        </w:rPr>
        <w:t>原因</w:t>
      </w:r>
      <w:r>
        <w:rPr>
          <w:rFonts w:cs="Times New Roman"/>
          <w:szCs w:val="24"/>
        </w:rPr>
        <w:t>是模块</w:t>
      </w:r>
      <w:r w:rsidR="00C13BF9">
        <w:rPr>
          <w:rFonts w:cs="Times New Roman" w:hint="eastAsia"/>
          <w:szCs w:val="24"/>
        </w:rPr>
        <w:t>在运行期间</w:t>
      </w:r>
      <w:r>
        <w:rPr>
          <w:rFonts w:cs="Times New Roman"/>
          <w:szCs w:val="24"/>
        </w:rPr>
        <w:t>没有获取到有效的定位数据。可以将默认配置文件</w:t>
      </w:r>
      <w:r w:rsidRPr="00E522E2">
        <w:rPr>
          <w:rFonts w:cs="Times New Roman"/>
          <w:szCs w:val="24"/>
        </w:rPr>
        <w:t>/data/app/wirelessDCM/data/default_conf.ini</w:t>
      </w:r>
      <w:r>
        <w:rPr>
          <w:rFonts w:cs="Times New Roman"/>
          <w:szCs w:val="24"/>
        </w:rPr>
        <w:t>中的</w:t>
      </w:r>
      <w:r w:rsidRPr="00E522E2">
        <w:rPr>
          <w:rFonts w:ascii="宋体" w:hAnsi="宋体" w:cs="Times New Roman"/>
          <w:szCs w:val="24"/>
        </w:rPr>
        <w:t>“NOSIM_REBOOT”</w:t>
      </w:r>
      <w:r>
        <w:rPr>
          <w:rFonts w:ascii="宋体" w:hAnsi="宋体" w:cs="Times New Roman"/>
          <w:szCs w:val="24"/>
        </w:rPr>
        <w:t>属性值修改为</w:t>
      </w:r>
      <w:r>
        <w:rPr>
          <w:rFonts w:ascii="宋体" w:hAnsi="宋体" w:cs="Times New Roman" w:hint="eastAsia"/>
          <w:szCs w:val="24"/>
        </w:rPr>
        <w:t>0，表示没有SIM卡的情况下不复位模块</w:t>
      </w:r>
      <w:r>
        <w:rPr>
          <w:rFonts w:cs="Times New Roman"/>
          <w:szCs w:val="24"/>
        </w:rPr>
        <w:t>。</w:t>
      </w:r>
    </w:p>
    <w:p w14:paraId="68B603C0" w14:textId="0BCF7DC3" w:rsidR="00286AF7" w:rsidRDefault="00E7788A" w:rsidP="00E522E2">
      <w:pPr>
        <w:ind w:firstLine="420"/>
        <w:rPr>
          <w:rFonts w:cs="Times New Roman"/>
          <w:szCs w:val="24"/>
        </w:rPr>
      </w:pPr>
      <w:r>
        <w:rPr>
          <w:rFonts w:ascii="宋体" w:hAnsi="宋体" w:cs="Times New Roman" w:hint="eastAsia"/>
          <w:szCs w:val="24"/>
        </w:rPr>
        <w:t>在该配置情况下</w:t>
      </w:r>
      <w:r w:rsidR="00286AF7">
        <w:rPr>
          <w:rFonts w:cs="Times New Roman"/>
          <w:szCs w:val="24"/>
        </w:rPr>
        <w:t>，插入</w:t>
      </w:r>
      <w:r w:rsidR="00286AF7">
        <w:rPr>
          <w:rFonts w:cs="Times New Roman"/>
          <w:szCs w:val="24"/>
        </w:rPr>
        <w:t>SIM</w:t>
      </w:r>
      <w:r w:rsidR="00286AF7">
        <w:rPr>
          <w:rFonts w:cs="Times New Roman"/>
          <w:szCs w:val="24"/>
        </w:rPr>
        <w:t>卡后，部分</w:t>
      </w:r>
      <w:r w:rsidR="00286AF7">
        <w:rPr>
          <w:rFonts w:cs="Times New Roman" w:hint="eastAsia"/>
          <w:szCs w:val="24"/>
        </w:rPr>
        <w:t>4G</w:t>
      </w:r>
      <w:r w:rsidR="00286AF7">
        <w:rPr>
          <w:rFonts w:cs="Times New Roman" w:hint="eastAsia"/>
          <w:szCs w:val="24"/>
        </w:rPr>
        <w:t>模块</w:t>
      </w:r>
      <w:r w:rsidR="003A1D73">
        <w:rPr>
          <w:rFonts w:cs="Times New Roman" w:hint="eastAsia"/>
          <w:szCs w:val="24"/>
        </w:rPr>
        <w:t>如果</w:t>
      </w:r>
      <w:r w:rsidR="00286AF7">
        <w:rPr>
          <w:rFonts w:cs="Times New Roman" w:hint="eastAsia"/>
          <w:szCs w:val="24"/>
        </w:rPr>
        <w:t>不支持</w:t>
      </w:r>
      <w:r w:rsidR="00286AF7">
        <w:rPr>
          <w:rFonts w:cs="Times New Roman" w:hint="eastAsia"/>
          <w:szCs w:val="24"/>
        </w:rPr>
        <w:t>SIM</w:t>
      </w:r>
      <w:r w:rsidR="00286AF7">
        <w:rPr>
          <w:rFonts w:cs="Times New Roman" w:hint="eastAsia"/>
          <w:szCs w:val="24"/>
        </w:rPr>
        <w:t>热插入检测，需要插拔一下模块或者在显示界面上执行重新拨号的操作。</w:t>
      </w:r>
    </w:p>
    <w:p w14:paraId="4047D90B" w14:textId="307C02ED" w:rsidR="00577C23" w:rsidRDefault="00072859" w:rsidP="00A33445">
      <w:pPr>
        <w:pStyle w:val="1"/>
        <w:numPr>
          <w:ilvl w:val="0"/>
          <w:numId w:val="1"/>
        </w:numPr>
      </w:pPr>
      <w:bookmarkStart w:id="39" w:name="_Toc107311512"/>
      <w:r>
        <w:rPr>
          <w:rFonts w:hint="eastAsia"/>
        </w:rPr>
        <w:t>对外</w:t>
      </w:r>
      <w:r w:rsidR="000E4A00">
        <w:rPr>
          <w:rFonts w:hint="eastAsia"/>
        </w:rPr>
        <w:t>消息</w:t>
      </w:r>
      <w:r>
        <w:rPr>
          <w:rFonts w:hint="eastAsia"/>
        </w:rPr>
        <w:t>接口</w:t>
      </w:r>
      <w:bookmarkEnd w:id="39"/>
    </w:p>
    <w:p w14:paraId="07AA6127" w14:textId="7F394378" w:rsidR="00577C23" w:rsidRDefault="00FD0FF8">
      <w:r>
        <w:rPr>
          <w:lang w:val="zh-CN"/>
        </w:rPr>
        <w:t xml:space="preserve">IID: </w:t>
      </w:r>
      <w:r w:rsidRPr="00223396">
        <w:rPr>
          <w:lang w:val="zh-CN"/>
        </w:rPr>
        <w:t>0002H</w:t>
      </w:r>
    </w:p>
    <w:tbl>
      <w:tblPr>
        <w:tblW w:w="8262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84"/>
        <w:gridCol w:w="2009"/>
        <w:gridCol w:w="5569"/>
      </w:tblGrid>
      <w:tr w:rsidR="000B467B" w:rsidRPr="00D45421" w14:paraId="2B7A5F22" w14:textId="77777777" w:rsidTr="00A13C85">
        <w:trPr>
          <w:tblHeader/>
          <w:jc w:val="center"/>
        </w:trPr>
        <w:tc>
          <w:tcPr>
            <w:tcW w:w="684" w:type="dxa"/>
            <w:shd w:val="clear" w:color="auto" w:fill="auto"/>
            <w:vAlign w:val="center"/>
          </w:tcPr>
          <w:p w14:paraId="6A2D10C3" w14:textId="77777777" w:rsidR="000B467B" w:rsidRPr="00992C0E" w:rsidRDefault="000B467B" w:rsidP="00A13C85">
            <w:pPr>
              <w:pStyle w:val="ab"/>
              <w:rPr>
                <w:rFonts w:ascii="宋体" w:hAnsi="宋体"/>
                <w:b/>
                <w:bCs/>
                <w:color w:val="auto"/>
                <w:szCs w:val="24"/>
              </w:rPr>
            </w:pPr>
            <w:r w:rsidRPr="00992C0E">
              <w:rPr>
                <w:rFonts w:ascii="宋体" w:hAnsi="宋体" w:hint="eastAsia"/>
                <w:b/>
                <w:bCs/>
                <w:color w:val="auto"/>
                <w:szCs w:val="24"/>
              </w:rPr>
              <w:t>IOP</w:t>
            </w:r>
          </w:p>
        </w:tc>
        <w:tc>
          <w:tcPr>
            <w:tcW w:w="2009" w:type="dxa"/>
            <w:shd w:val="clear" w:color="auto" w:fill="auto"/>
            <w:vAlign w:val="center"/>
          </w:tcPr>
          <w:p w14:paraId="5DE90272" w14:textId="77777777" w:rsidR="000B467B" w:rsidRPr="00992C0E" w:rsidRDefault="000B467B" w:rsidP="00A13C85">
            <w:pPr>
              <w:pStyle w:val="ab"/>
              <w:rPr>
                <w:rFonts w:ascii="宋体" w:hAnsi="宋体"/>
                <w:b/>
                <w:bCs/>
                <w:color w:val="auto"/>
                <w:szCs w:val="24"/>
              </w:rPr>
            </w:pPr>
            <w:r w:rsidRPr="00992C0E">
              <w:rPr>
                <w:rFonts w:ascii="宋体" w:hAnsi="宋体" w:hint="eastAsia"/>
                <w:b/>
                <w:bCs/>
                <w:color w:val="auto"/>
                <w:szCs w:val="24"/>
              </w:rPr>
              <w:t>接口名称</w:t>
            </w:r>
          </w:p>
        </w:tc>
        <w:tc>
          <w:tcPr>
            <w:tcW w:w="5569" w:type="dxa"/>
            <w:shd w:val="clear" w:color="auto" w:fill="auto"/>
            <w:vAlign w:val="center"/>
          </w:tcPr>
          <w:p w14:paraId="4F0FC80C" w14:textId="77777777" w:rsidR="000B467B" w:rsidRPr="00992C0E" w:rsidRDefault="000B467B" w:rsidP="00A13C85">
            <w:pPr>
              <w:pStyle w:val="ab"/>
              <w:rPr>
                <w:rFonts w:ascii="宋体" w:hAnsi="宋体"/>
                <w:b/>
                <w:bCs/>
                <w:color w:val="auto"/>
                <w:szCs w:val="24"/>
              </w:rPr>
            </w:pPr>
            <w:r w:rsidRPr="00992C0E">
              <w:rPr>
                <w:rFonts w:ascii="宋体" w:hAnsi="宋体" w:hint="eastAsia"/>
                <w:b/>
                <w:bCs/>
                <w:color w:val="auto"/>
                <w:szCs w:val="24"/>
              </w:rPr>
              <w:t>接口定义</w:t>
            </w:r>
          </w:p>
        </w:tc>
      </w:tr>
      <w:tr w:rsidR="00EF05F5" w14:paraId="6742977D" w14:textId="77777777" w:rsidTr="00A13C85">
        <w:trPr>
          <w:jc w:val="center"/>
        </w:trPr>
        <w:tc>
          <w:tcPr>
            <w:tcW w:w="684" w:type="dxa"/>
            <w:shd w:val="clear" w:color="auto" w:fill="auto"/>
            <w:vAlign w:val="center"/>
          </w:tcPr>
          <w:p w14:paraId="10A06EFA" w14:textId="0C51FFF2" w:rsidR="00EF05F5" w:rsidRPr="000661A5" w:rsidRDefault="00EF05F5" w:rsidP="00EF05F5">
            <w:pPr>
              <w:jc w:val="center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>0001</w:t>
            </w:r>
          </w:p>
        </w:tc>
        <w:tc>
          <w:tcPr>
            <w:tcW w:w="2009" w:type="dxa"/>
            <w:shd w:val="clear" w:color="auto" w:fill="auto"/>
            <w:vAlign w:val="center"/>
          </w:tcPr>
          <w:p w14:paraId="75CE1534" w14:textId="38F14BF5" w:rsidR="00EF05F5" w:rsidRPr="000661A5" w:rsidRDefault="00EF05F5" w:rsidP="00EF05F5">
            <w:pPr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拨号</w:t>
            </w:r>
            <w:r w:rsidRPr="000A6A62">
              <w:rPr>
                <w:rFonts w:ascii="宋体" w:hAnsi="宋体"/>
                <w:sz w:val="18"/>
              </w:rPr>
              <w:t>状态变化事件</w:t>
            </w:r>
          </w:p>
        </w:tc>
        <w:tc>
          <w:tcPr>
            <w:tcW w:w="5569" w:type="dxa"/>
            <w:shd w:val="clear" w:color="auto" w:fill="auto"/>
          </w:tcPr>
          <w:p w14:paraId="2292EEFC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事件</w:t>
            </w:r>
            <w:r w:rsidRPr="000A6A62">
              <w:rPr>
                <w:rFonts w:ascii="宋体" w:hAnsi="宋体"/>
                <w:sz w:val="18"/>
              </w:rPr>
              <w:t>内容</w:t>
            </w:r>
            <w:r w:rsidRPr="000A6A62">
              <w:rPr>
                <w:rFonts w:ascii="宋体" w:hAnsi="宋体" w:hint="eastAsia"/>
                <w:sz w:val="18"/>
              </w:rPr>
              <w:t xml:space="preserve"> ∷=</w:t>
            </w:r>
            <w:r w:rsidRPr="000A6A62">
              <w:rPr>
                <w:rFonts w:ascii="宋体" w:hAnsi="宋体"/>
                <w:sz w:val="18"/>
              </w:rPr>
              <w:t xml:space="preserve"> </w:t>
            </w:r>
            <w:r w:rsidRPr="000A6A62">
              <w:rPr>
                <w:rFonts w:ascii="宋体" w:hAnsi="宋体" w:hint="eastAsia"/>
                <w:sz w:val="18"/>
              </w:rPr>
              <w:t>SEQUENCE</w:t>
            </w:r>
          </w:p>
          <w:p w14:paraId="79E6FC88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>{</w:t>
            </w:r>
          </w:p>
          <w:p w14:paraId="2D72D615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设备</w:t>
            </w:r>
            <w:r w:rsidRPr="000A6A62">
              <w:rPr>
                <w:rFonts w:ascii="宋体" w:hAnsi="宋体"/>
                <w:sz w:val="18"/>
              </w:rPr>
              <w:t>号</w:t>
            </w:r>
            <w:r w:rsidRPr="000A6A62">
              <w:rPr>
                <w:rFonts w:ascii="宋体" w:hAnsi="宋体"/>
                <w:sz w:val="18"/>
              </w:rPr>
              <w:tab/>
              <w:t>unsigned</w:t>
            </w:r>
            <w:r w:rsidRPr="000A6A62">
              <w:rPr>
                <w:rFonts w:ascii="宋体" w:hAnsi="宋体" w:hint="eastAsia"/>
                <w:sz w:val="18"/>
              </w:rPr>
              <w:t>，</w:t>
            </w:r>
          </w:p>
          <w:p w14:paraId="298BB407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拨号</w:t>
            </w:r>
            <w:r w:rsidRPr="000A6A62">
              <w:rPr>
                <w:rFonts w:ascii="宋体" w:hAnsi="宋体"/>
                <w:sz w:val="18"/>
              </w:rPr>
              <w:t>状态</w:t>
            </w:r>
            <w:r w:rsidRPr="000A6A62">
              <w:rPr>
                <w:rFonts w:ascii="宋体" w:hAnsi="宋体"/>
                <w:sz w:val="18"/>
              </w:rPr>
              <w:tab/>
              <w:t>enum{</w:t>
            </w:r>
            <w:r w:rsidRPr="000A6A62">
              <w:rPr>
                <w:rFonts w:ascii="宋体" w:hAnsi="宋体" w:hint="eastAsia"/>
                <w:sz w:val="18"/>
              </w:rPr>
              <w:t>拨号成功</w:t>
            </w:r>
            <w:r w:rsidRPr="000A6A62">
              <w:rPr>
                <w:rFonts w:ascii="宋体" w:hAnsi="宋体"/>
                <w:sz w:val="18"/>
              </w:rPr>
              <w:t>（</w:t>
            </w:r>
            <w:r w:rsidRPr="000A6A62">
              <w:rPr>
                <w:rFonts w:ascii="宋体" w:hAnsi="宋体" w:hint="eastAsia"/>
                <w:sz w:val="18"/>
              </w:rPr>
              <w:t>0</w:t>
            </w:r>
            <w:r w:rsidRPr="000A6A62">
              <w:rPr>
                <w:rFonts w:ascii="宋体" w:hAnsi="宋体"/>
                <w:sz w:val="18"/>
              </w:rPr>
              <w:t>）</w:t>
            </w:r>
            <w:r w:rsidRPr="000A6A62">
              <w:rPr>
                <w:rFonts w:ascii="宋体" w:hAnsi="宋体" w:hint="eastAsia"/>
                <w:sz w:val="18"/>
              </w:rPr>
              <w:t>，异常</w:t>
            </w:r>
            <w:r w:rsidRPr="000A6A62">
              <w:rPr>
                <w:rFonts w:ascii="宋体" w:hAnsi="宋体"/>
                <w:sz w:val="18"/>
              </w:rPr>
              <w:t>掉线（</w:t>
            </w:r>
            <w:r w:rsidRPr="000A6A62">
              <w:rPr>
                <w:rFonts w:ascii="宋体" w:hAnsi="宋体" w:hint="eastAsia"/>
                <w:sz w:val="18"/>
              </w:rPr>
              <w:t>1</w:t>
            </w:r>
            <w:r w:rsidRPr="000A6A62">
              <w:rPr>
                <w:rFonts w:ascii="宋体" w:hAnsi="宋体"/>
                <w:sz w:val="18"/>
              </w:rPr>
              <w:t>）}</w:t>
            </w:r>
          </w:p>
          <w:p w14:paraId="265007A9" w14:textId="6F86468F" w:rsidR="00EF05F5" w:rsidRPr="00A51BE9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>}</w:t>
            </w:r>
          </w:p>
        </w:tc>
      </w:tr>
      <w:tr w:rsidR="00EF05F5" w14:paraId="3E6709F8" w14:textId="77777777" w:rsidTr="00A13C85">
        <w:trPr>
          <w:jc w:val="center"/>
        </w:trPr>
        <w:tc>
          <w:tcPr>
            <w:tcW w:w="684" w:type="dxa"/>
            <w:shd w:val="clear" w:color="auto" w:fill="auto"/>
            <w:vAlign w:val="center"/>
          </w:tcPr>
          <w:p w14:paraId="00BA7FFD" w14:textId="5CF0A18E" w:rsidR="00EF05F5" w:rsidRPr="00BC483B" w:rsidRDefault="00EF05F5" w:rsidP="00EF05F5">
            <w:pPr>
              <w:jc w:val="center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>0010</w:t>
            </w:r>
          </w:p>
        </w:tc>
        <w:tc>
          <w:tcPr>
            <w:tcW w:w="2009" w:type="dxa"/>
            <w:shd w:val="clear" w:color="auto" w:fill="auto"/>
            <w:vAlign w:val="center"/>
          </w:tcPr>
          <w:p w14:paraId="0DCCBDC4" w14:textId="47D83A63" w:rsidR="00EF05F5" w:rsidRPr="00BC483B" w:rsidRDefault="00EF05F5" w:rsidP="00EF05F5">
            <w:pPr>
              <w:rPr>
                <w:rFonts w:ascii="宋体" w:hAnsi="宋体"/>
                <w:sz w:val="18"/>
              </w:rPr>
            </w:pPr>
            <w:r w:rsidRPr="000A6A62">
              <w:rPr>
                <w:rFonts w:ascii="宋体" w:hint="eastAsia"/>
                <w:sz w:val="18"/>
              </w:rPr>
              <w:t>查询模块信息</w:t>
            </w:r>
          </w:p>
        </w:tc>
        <w:tc>
          <w:tcPr>
            <w:tcW w:w="5569" w:type="dxa"/>
            <w:shd w:val="clear" w:color="auto" w:fill="auto"/>
          </w:tcPr>
          <w:p w14:paraId="638C3955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 xml:space="preserve">COMM_MYGMR </w:t>
            </w:r>
            <w:r w:rsidRPr="000A6A62">
              <w:rPr>
                <w:rFonts w:ascii="宋体" w:hAnsi="宋体" w:hint="eastAsia"/>
                <w:sz w:val="18"/>
              </w:rPr>
              <w:t xml:space="preserve">∷= SEQUENCE </w:t>
            </w:r>
          </w:p>
          <w:p w14:paraId="15805490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>{</w:t>
            </w:r>
          </w:p>
          <w:p w14:paraId="7738D441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ab/>
              <w:t>厂商代号</w:t>
            </w:r>
            <w:r w:rsidRPr="000A6A62">
              <w:rPr>
                <w:rFonts w:ascii="宋体" w:hAnsi="宋体" w:hint="eastAsia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ab/>
              <w:t>visible-string(SIZE(4))，</w:t>
            </w:r>
          </w:p>
          <w:p w14:paraId="5A33A771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lastRenderedPageBreak/>
              <w:tab/>
              <w:t>模块型号</w:t>
            </w:r>
            <w:r w:rsidRPr="000A6A62">
              <w:rPr>
                <w:rFonts w:ascii="宋体" w:hAnsi="宋体" w:hint="eastAsia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ab/>
              <w:t>visible-string(SIZE(8))，</w:t>
            </w:r>
          </w:p>
          <w:p w14:paraId="0AAB6E33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ab/>
              <w:t xml:space="preserve">软件版本号 </w:t>
            </w:r>
            <w:r w:rsidRPr="000A6A62">
              <w:rPr>
                <w:rFonts w:ascii="宋体" w:hAnsi="宋体" w:hint="eastAsia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ab/>
              <w:t>visible-string(SIZE(4))，</w:t>
            </w:r>
          </w:p>
          <w:p w14:paraId="6DAF4D54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ab/>
              <w:t>软件发布日期</w:t>
            </w:r>
            <w:r w:rsidRPr="000A6A62">
              <w:rPr>
                <w:rFonts w:ascii="宋体" w:hAnsi="宋体" w:hint="eastAsia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ab/>
              <w:t>visible-string(SIZE(6))，</w:t>
            </w:r>
          </w:p>
          <w:p w14:paraId="79366F32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ab/>
              <w:t>硬件版本号</w:t>
            </w:r>
            <w:r w:rsidRPr="000A6A62">
              <w:rPr>
                <w:rFonts w:ascii="宋体" w:hAnsi="宋体" w:hint="eastAsia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ab/>
              <w:t>visible-string(SIZE(4))，</w:t>
            </w:r>
          </w:p>
          <w:p w14:paraId="3854CFB8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ab/>
              <w:t>硬件发布日期</w:t>
            </w:r>
            <w:r w:rsidRPr="000A6A62">
              <w:rPr>
                <w:rFonts w:ascii="宋体" w:hAnsi="宋体" w:hint="eastAsia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ab/>
              <w:t>visible-string(SIZE(6))</w:t>
            </w:r>
          </w:p>
          <w:p w14:paraId="28B197BE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>}</w:t>
            </w:r>
          </w:p>
          <w:p w14:paraId="40171BF4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模块信息∷= SEQUENCE</w:t>
            </w:r>
          </w:p>
          <w:p w14:paraId="519847DD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{</w:t>
            </w:r>
          </w:p>
          <w:p w14:paraId="5A09DC86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 xml:space="preserve">    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插入状态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/>
                <w:sz w:val="18"/>
              </w:rPr>
              <w:tab/>
              <w:t>bool</w:t>
            </w:r>
            <w:r w:rsidRPr="000A6A62">
              <w:rPr>
                <w:rFonts w:ascii="宋体" w:hAnsi="宋体" w:hint="eastAsia"/>
                <w:sz w:val="18"/>
              </w:rPr>
              <w:t>，</w:t>
            </w:r>
          </w:p>
          <w:p w14:paraId="475DE875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版本信息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/>
                <w:sz w:val="18"/>
              </w:rPr>
              <w:tab/>
              <w:t>COMM_MYGMR</w:t>
            </w:r>
            <w:r w:rsidRPr="000A6A62">
              <w:rPr>
                <w:rFonts w:ascii="宋体" w:hAnsi="宋体" w:hint="eastAsia"/>
                <w:sz w:val="18"/>
              </w:rPr>
              <w:t>，</w:t>
            </w:r>
          </w:p>
          <w:p w14:paraId="78AB99EE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模块类型信息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visible-string，</w:t>
            </w:r>
          </w:p>
          <w:p w14:paraId="6A3D3FF6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模块识别码IMEI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visible-string</w:t>
            </w:r>
          </w:p>
          <w:p w14:paraId="4ACBADFD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}</w:t>
            </w:r>
          </w:p>
          <w:p w14:paraId="02DE92CA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R</w:t>
            </w:r>
            <w:r w:rsidRPr="000A6A62">
              <w:rPr>
                <w:rFonts w:ascii="宋体" w:hAnsi="宋体"/>
                <w:sz w:val="18"/>
              </w:rPr>
              <w:t>EQ</w:t>
            </w:r>
            <w:r w:rsidRPr="000A6A62">
              <w:rPr>
                <w:rFonts w:ascii="宋体" w:hAnsi="宋体" w:hint="eastAsia"/>
                <w:sz w:val="18"/>
              </w:rPr>
              <w:t>（设备号）∷=</w:t>
            </w:r>
            <w:r w:rsidRPr="000A6A62">
              <w:rPr>
                <w:rFonts w:ascii="宋体" w:hAnsi="宋体"/>
                <w:sz w:val="18"/>
              </w:rPr>
              <w:t xml:space="preserve"> unsigned</w:t>
            </w:r>
          </w:p>
          <w:p w14:paraId="2CB532B5" w14:textId="2FB1F4A0" w:rsidR="00EF05F5" w:rsidRPr="00A51BE9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A</w:t>
            </w:r>
            <w:r w:rsidRPr="000A6A62">
              <w:rPr>
                <w:rFonts w:ascii="宋体" w:hAnsi="宋体"/>
                <w:sz w:val="18"/>
              </w:rPr>
              <w:t xml:space="preserve">CK </w:t>
            </w:r>
            <w:r w:rsidRPr="000A6A62">
              <w:rPr>
                <w:rFonts w:ascii="宋体" w:hAnsi="宋体" w:hint="eastAsia"/>
                <w:sz w:val="18"/>
              </w:rPr>
              <w:t>∷=</w:t>
            </w:r>
            <w:r w:rsidRPr="000A6A62">
              <w:rPr>
                <w:rFonts w:ascii="宋体" w:hAnsi="宋体"/>
                <w:sz w:val="18"/>
              </w:rPr>
              <w:t xml:space="preserve"> </w:t>
            </w:r>
            <w:r w:rsidRPr="000A6A62">
              <w:rPr>
                <w:rFonts w:ascii="宋体" w:hAnsi="宋体" w:hint="eastAsia"/>
                <w:sz w:val="18"/>
              </w:rPr>
              <w:t>模块信息</w:t>
            </w:r>
          </w:p>
        </w:tc>
      </w:tr>
      <w:tr w:rsidR="00EF05F5" w14:paraId="3EA8F603" w14:textId="77777777" w:rsidTr="00A13C85">
        <w:trPr>
          <w:jc w:val="center"/>
        </w:trPr>
        <w:tc>
          <w:tcPr>
            <w:tcW w:w="684" w:type="dxa"/>
            <w:shd w:val="clear" w:color="auto" w:fill="auto"/>
            <w:vAlign w:val="center"/>
          </w:tcPr>
          <w:p w14:paraId="11F63C20" w14:textId="4B75D9FD" w:rsidR="00EF05F5" w:rsidRPr="00EE0028" w:rsidRDefault="00EF05F5" w:rsidP="00EF05F5">
            <w:pPr>
              <w:jc w:val="center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lastRenderedPageBreak/>
              <w:t>00</w:t>
            </w:r>
            <w:r w:rsidRPr="000A6A62">
              <w:rPr>
                <w:rFonts w:ascii="宋体" w:hAnsi="宋体" w:hint="eastAsia"/>
                <w:sz w:val="18"/>
              </w:rPr>
              <w:t>1</w:t>
            </w:r>
            <w:r w:rsidRPr="000A6A62"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2009" w:type="dxa"/>
            <w:shd w:val="clear" w:color="auto" w:fill="auto"/>
            <w:vAlign w:val="center"/>
          </w:tcPr>
          <w:p w14:paraId="2E6D409D" w14:textId="2DA1EB6A" w:rsidR="00EF05F5" w:rsidRPr="00EE0028" w:rsidRDefault="00EF05F5" w:rsidP="00EF05F5">
            <w:pPr>
              <w:rPr>
                <w:rFonts w:ascii="宋体"/>
                <w:sz w:val="18"/>
              </w:rPr>
            </w:pPr>
            <w:r w:rsidRPr="000A6A62">
              <w:rPr>
                <w:rFonts w:ascii="宋体" w:hint="eastAsia"/>
                <w:sz w:val="18"/>
              </w:rPr>
              <w:t>查询模块拨号状态</w:t>
            </w:r>
          </w:p>
        </w:tc>
        <w:tc>
          <w:tcPr>
            <w:tcW w:w="5569" w:type="dxa"/>
            <w:shd w:val="clear" w:color="auto" w:fill="auto"/>
          </w:tcPr>
          <w:p w14:paraId="6A1C04A3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DIAL_INFO∷= SEQUENCE</w:t>
            </w:r>
          </w:p>
          <w:p w14:paraId="4FEAD02F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{</w:t>
            </w:r>
          </w:p>
          <w:p w14:paraId="7E417549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  <w:t>SIM</w:t>
            </w:r>
            <w:r w:rsidRPr="000A6A62">
              <w:rPr>
                <w:rFonts w:ascii="宋体" w:hAnsi="宋体" w:hint="eastAsia"/>
                <w:sz w:val="18"/>
              </w:rPr>
              <w:t>卡状态</w:t>
            </w:r>
            <w:r w:rsidRPr="000A6A62">
              <w:rPr>
                <w:rFonts w:ascii="宋体" w:hAnsi="宋体"/>
                <w:sz w:val="18"/>
              </w:rPr>
              <w:tab/>
              <w:t>enum</w:t>
            </w:r>
            <w:r w:rsidRPr="000A6A62">
              <w:rPr>
                <w:rFonts w:ascii="宋体" w:hAnsi="宋体" w:hint="eastAsia"/>
                <w:sz w:val="18"/>
              </w:rPr>
              <w:t>{未检测到卡（0），正常（1）}，</w:t>
            </w:r>
          </w:p>
          <w:p w14:paraId="303D6609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拨号状态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/>
                <w:sz w:val="18"/>
              </w:rPr>
              <w:tab/>
              <w:t>unsigned</w:t>
            </w:r>
            <w:r w:rsidRPr="000A6A62">
              <w:rPr>
                <w:rFonts w:ascii="宋体" w:hAnsi="宋体" w:hint="eastAsia"/>
                <w:sz w:val="18"/>
              </w:rPr>
              <w:t>，</w:t>
            </w:r>
          </w:p>
          <w:p w14:paraId="3E802C21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SIM卡CCID</w:t>
            </w:r>
            <w:r w:rsidRPr="000A6A62">
              <w:rPr>
                <w:rFonts w:ascii="宋体" w:hAnsi="宋体"/>
                <w:sz w:val="18"/>
              </w:rPr>
              <w:tab/>
              <w:t>visible-string</w:t>
            </w:r>
            <w:r w:rsidRPr="000A6A62">
              <w:rPr>
                <w:rFonts w:ascii="宋体" w:hAnsi="宋体" w:hint="eastAsia"/>
                <w:sz w:val="18"/>
              </w:rPr>
              <w:t>，</w:t>
            </w:r>
          </w:p>
          <w:p w14:paraId="5629C50E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SIM卡IM</w:t>
            </w:r>
            <w:r w:rsidRPr="000A6A62">
              <w:rPr>
                <w:rFonts w:ascii="宋体" w:hAnsi="宋体"/>
                <w:sz w:val="18"/>
              </w:rPr>
              <w:t>S</w:t>
            </w:r>
            <w:r w:rsidRPr="000A6A62">
              <w:rPr>
                <w:rFonts w:ascii="宋体" w:hAnsi="宋体" w:hint="eastAsia"/>
                <w:sz w:val="18"/>
              </w:rPr>
              <w:t>I</w:t>
            </w:r>
            <w:r w:rsidRPr="000A6A62">
              <w:rPr>
                <w:rFonts w:ascii="宋体" w:hAnsi="宋体"/>
                <w:sz w:val="18"/>
              </w:rPr>
              <w:tab/>
              <w:t>visible-string</w:t>
            </w:r>
            <w:r w:rsidRPr="000A6A62">
              <w:rPr>
                <w:rFonts w:ascii="宋体" w:hAnsi="宋体" w:hint="eastAsia"/>
                <w:sz w:val="18"/>
              </w:rPr>
              <w:t>，</w:t>
            </w:r>
          </w:p>
          <w:p w14:paraId="1B79867A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手机号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/>
                <w:sz w:val="18"/>
              </w:rPr>
              <w:tab/>
              <w:t>visible-string</w:t>
            </w:r>
            <w:r w:rsidRPr="000A6A62">
              <w:rPr>
                <w:rFonts w:ascii="宋体" w:hAnsi="宋体" w:hint="eastAsia"/>
                <w:sz w:val="18"/>
              </w:rPr>
              <w:t>，</w:t>
            </w:r>
          </w:p>
          <w:p w14:paraId="2028A860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信号强度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u</w:t>
            </w:r>
            <w:r w:rsidRPr="000A6A62">
              <w:rPr>
                <w:rFonts w:ascii="宋体" w:hAnsi="宋体"/>
                <w:sz w:val="18"/>
              </w:rPr>
              <w:t>nsigned</w:t>
            </w:r>
            <w:r w:rsidRPr="000A6A62">
              <w:rPr>
                <w:rFonts w:ascii="宋体" w:hAnsi="宋体" w:hint="eastAsia"/>
                <w:sz w:val="18"/>
              </w:rPr>
              <w:t>，</w:t>
            </w:r>
          </w:p>
          <w:p w14:paraId="52D02B3D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运营商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/>
                <w:sz w:val="18"/>
              </w:rPr>
              <w:tab/>
              <w:t>enum</w:t>
            </w:r>
          </w:p>
          <w:p w14:paraId="17179E20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{</w:t>
            </w:r>
          </w:p>
          <w:p w14:paraId="0019F8BC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 xml:space="preserve">        中国移动        （0），</w:t>
            </w:r>
          </w:p>
          <w:p w14:paraId="7F68063B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 xml:space="preserve">        中国联通        （1），</w:t>
            </w:r>
          </w:p>
          <w:p w14:paraId="54C3FFA4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 xml:space="preserve">        中国电信        （2），</w:t>
            </w:r>
          </w:p>
          <w:p w14:paraId="7E3327F1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  <w:t xml:space="preserve">   </w:t>
            </w:r>
            <w:r w:rsidRPr="000A6A62">
              <w:rPr>
                <w:rFonts w:ascii="宋体" w:hAnsi="宋体" w:hint="eastAsia"/>
                <w:sz w:val="18"/>
              </w:rPr>
              <w:t>无线专网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/>
                <w:sz w:val="18"/>
              </w:rPr>
              <w:tab/>
              <w:t xml:space="preserve"> </w:t>
            </w:r>
            <w:r w:rsidRPr="000A6A62">
              <w:rPr>
                <w:rFonts w:ascii="宋体" w:hAnsi="宋体" w:hint="eastAsia"/>
                <w:sz w:val="18"/>
              </w:rPr>
              <w:t>（3）</w:t>
            </w:r>
          </w:p>
          <w:p w14:paraId="0B9041F0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}，</w:t>
            </w:r>
          </w:p>
          <w:p w14:paraId="383E518E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网络制式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u</w:t>
            </w:r>
            <w:r w:rsidRPr="000A6A62">
              <w:rPr>
                <w:rFonts w:ascii="宋体" w:hAnsi="宋体"/>
                <w:sz w:val="18"/>
              </w:rPr>
              <w:t>nsigned</w:t>
            </w:r>
            <w:r w:rsidRPr="000A6A62">
              <w:rPr>
                <w:rFonts w:ascii="宋体" w:hAnsi="宋体" w:hint="eastAsia"/>
                <w:sz w:val="18"/>
              </w:rPr>
              <w:t>，</w:t>
            </w:r>
          </w:p>
          <w:p w14:paraId="49CB855C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IP地址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o</w:t>
            </w:r>
            <w:r w:rsidRPr="000A6A62">
              <w:rPr>
                <w:rFonts w:ascii="宋体" w:hAnsi="宋体"/>
                <w:sz w:val="18"/>
              </w:rPr>
              <w:t>ctet-sting(SIZE(4))</w:t>
            </w:r>
            <w:r w:rsidRPr="000A6A62">
              <w:rPr>
                <w:rFonts w:ascii="宋体" w:hAnsi="宋体" w:hint="eastAsia"/>
                <w:sz w:val="18"/>
              </w:rPr>
              <w:t>，</w:t>
            </w:r>
          </w:p>
          <w:p w14:paraId="1FC7ECEC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子网掩码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o</w:t>
            </w:r>
            <w:r w:rsidRPr="000A6A62">
              <w:rPr>
                <w:rFonts w:ascii="宋体" w:hAnsi="宋体"/>
                <w:sz w:val="18"/>
              </w:rPr>
              <w:t>ctet-string(SIZE(4))</w:t>
            </w:r>
            <w:r w:rsidRPr="000A6A62">
              <w:rPr>
                <w:rFonts w:ascii="宋体" w:hAnsi="宋体" w:hint="eastAsia"/>
                <w:sz w:val="18"/>
              </w:rPr>
              <w:t>，</w:t>
            </w:r>
          </w:p>
          <w:p w14:paraId="53D8CCAF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网关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/>
                <w:sz w:val="18"/>
              </w:rPr>
              <w:tab/>
              <w:t>octet-string(SIZE(4))</w:t>
            </w:r>
            <w:r w:rsidRPr="000A6A62">
              <w:rPr>
                <w:rFonts w:ascii="宋体" w:hAnsi="宋体" w:hint="eastAsia"/>
                <w:sz w:val="18"/>
              </w:rPr>
              <w:t>，</w:t>
            </w:r>
          </w:p>
          <w:p w14:paraId="46D73FFC" w14:textId="1D0C8BD5" w:rsidR="00EF05F5" w:rsidRPr="000A6A62" w:rsidRDefault="00EF05F5" w:rsidP="00177918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拨号所选APN</w:t>
            </w:r>
            <w:r w:rsidRPr="000A6A62">
              <w:rPr>
                <w:rFonts w:ascii="宋体" w:hAnsi="宋体" w:hint="eastAsia"/>
                <w:sz w:val="18"/>
              </w:rPr>
              <w:tab/>
              <w:t>visible-string，</w:t>
            </w:r>
          </w:p>
          <w:p w14:paraId="55CC0E9D" w14:textId="29B79752" w:rsidR="00EF05F5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}</w:t>
            </w:r>
          </w:p>
          <w:p w14:paraId="22B094C3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R</w:t>
            </w:r>
            <w:r w:rsidRPr="000A6A62">
              <w:rPr>
                <w:rFonts w:ascii="宋体" w:hAnsi="宋体"/>
                <w:sz w:val="18"/>
              </w:rPr>
              <w:t>EQ</w:t>
            </w:r>
            <w:r w:rsidRPr="000A6A62">
              <w:rPr>
                <w:rFonts w:ascii="宋体" w:hAnsi="宋体" w:hint="eastAsia"/>
                <w:sz w:val="18"/>
              </w:rPr>
              <w:t>（设备号）∷=</w:t>
            </w:r>
            <w:r w:rsidRPr="000A6A62">
              <w:rPr>
                <w:rFonts w:ascii="宋体" w:hAnsi="宋体"/>
                <w:sz w:val="18"/>
              </w:rPr>
              <w:t xml:space="preserve"> unsigned</w:t>
            </w:r>
          </w:p>
          <w:p w14:paraId="6B47C3F2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A</w:t>
            </w:r>
            <w:r w:rsidRPr="000A6A62">
              <w:rPr>
                <w:rFonts w:ascii="宋体" w:hAnsi="宋体"/>
                <w:sz w:val="18"/>
              </w:rPr>
              <w:t xml:space="preserve">CK </w:t>
            </w:r>
            <w:r w:rsidRPr="000A6A62">
              <w:rPr>
                <w:rFonts w:ascii="宋体" w:hAnsi="宋体" w:hint="eastAsia"/>
                <w:sz w:val="18"/>
              </w:rPr>
              <w:t>∷=</w:t>
            </w:r>
            <w:r w:rsidRPr="000A6A62">
              <w:rPr>
                <w:rFonts w:ascii="宋体" w:hAnsi="宋体"/>
                <w:sz w:val="18"/>
              </w:rPr>
              <w:t xml:space="preserve"> </w:t>
            </w:r>
            <w:r w:rsidRPr="000A6A62">
              <w:rPr>
                <w:rFonts w:ascii="宋体" w:hAnsi="宋体" w:hint="eastAsia"/>
                <w:sz w:val="18"/>
              </w:rPr>
              <w:t>DIAL_INFO</w:t>
            </w:r>
          </w:p>
          <w:p w14:paraId="3B350337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注：</w:t>
            </w:r>
          </w:p>
          <w:p w14:paraId="28577825" w14:textId="7BC928D2" w:rsidR="00EF05F5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</w:rPr>
              <w:t>网络制式：0—</w:t>
            </w:r>
            <w:r w:rsidRPr="000A6A62">
              <w:rPr>
                <w:rFonts w:ascii="宋体" w:hAnsi="宋体"/>
              </w:rPr>
              <w:t>2</w:t>
            </w:r>
            <w:r w:rsidRPr="000A6A62">
              <w:rPr>
                <w:rFonts w:ascii="宋体" w:hAnsi="宋体" w:hint="eastAsia"/>
              </w:rPr>
              <w:t>G；1—</w:t>
            </w:r>
            <w:r w:rsidRPr="000A6A62">
              <w:rPr>
                <w:rFonts w:ascii="宋体" w:hAnsi="宋体"/>
              </w:rPr>
              <w:t>3</w:t>
            </w:r>
            <w:r w:rsidRPr="000A6A62">
              <w:rPr>
                <w:rFonts w:ascii="宋体" w:hAnsi="宋体" w:hint="eastAsia"/>
              </w:rPr>
              <w:t>G；2—</w:t>
            </w:r>
            <w:r w:rsidRPr="000A6A62">
              <w:rPr>
                <w:rFonts w:ascii="宋体" w:hAnsi="宋体"/>
              </w:rPr>
              <w:t>4</w:t>
            </w:r>
            <w:r w:rsidRPr="000A6A62">
              <w:rPr>
                <w:rFonts w:ascii="宋体" w:hAnsi="宋体" w:hint="eastAsia"/>
              </w:rPr>
              <w:t>G；3—</w:t>
            </w:r>
            <w:r w:rsidRPr="000A6A62">
              <w:rPr>
                <w:rFonts w:ascii="宋体" w:hAnsi="宋体"/>
              </w:rPr>
              <w:t>5</w:t>
            </w:r>
            <w:r w:rsidRPr="000A6A62">
              <w:rPr>
                <w:rFonts w:ascii="宋体" w:hAnsi="宋体" w:hint="eastAsia"/>
              </w:rPr>
              <w:t>G；2</w:t>
            </w:r>
            <w:r w:rsidRPr="000A6A62">
              <w:rPr>
                <w:rFonts w:ascii="宋体" w:hAnsi="宋体"/>
              </w:rPr>
              <w:t>55</w:t>
            </w:r>
            <w:r w:rsidRPr="000A6A62">
              <w:rPr>
                <w:rFonts w:ascii="宋体" w:hAnsi="宋体" w:hint="eastAsia"/>
              </w:rPr>
              <w:t>—未知，其它保留。</w:t>
            </w:r>
          </w:p>
        </w:tc>
      </w:tr>
      <w:tr w:rsidR="00EF05F5" w14:paraId="75E51AC9" w14:textId="77777777" w:rsidTr="00A13C85">
        <w:trPr>
          <w:jc w:val="center"/>
        </w:trPr>
        <w:tc>
          <w:tcPr>
            <w:tcW w:w="684" w:type="dxa"/>
            <w:shd w:val="clear" w:color="auto" w:fill="auto"/>
            <w:vAlign w:val="center"/>
          </w:tcPr>
          <w:p w14:paraId="3BEBFBAD" w14:textId="6B810209" w:rsidR="00EF05F5" w:rsidRPr="00EE0028" w:rsidRDefault="00EF05F5" w:rsidP="00EF05F5">
            <w:pPr>
              <w:jc w:val="center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>00</w:t>
            </w:r>
            <w:r w:rsidRPr="000A6A62">
              <w:rPr>
                <w:rFonts w:ascii="宋体" w:hAnsi="宋体" w:hint="eastAsia"/>
                <w:sz w:val="18"/>
              </w:rPr>
              <w:t>1</w:t>
            </w:r>
            <w:r w:rsidRPr="000A6A62"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2009" w:type="dxa"/>
            <w:shd w:val="clear" w:color="auto" w:fill="auto"/>
            <w:vAlign w:val="center"/>
          </w:tcPr>
          <w:p w14:paraId="6722EA38" w14:textId="355E39FC" w:rsidR="00EF05F5" w:rsidRPr="00EE0028" w:rsidRDefault="00EF05F5" w:rsidP="00EF05F5">
            <w:pPr>
              <w:rPr>
                <w:rFonts w:ascii="宋体"/>
                <w:sz w:val="18"/>
              </w:rPr>
            </w:pPr>
            <w:r w:rsidRPr="000A6A62">
              <w:rPr>
                <w:rFonts w:ascii="宋体" w:hint="eastAsia"/>
                <w:sz w:val="18"/>
              </w:rPr>
              <w:t>发送短信</w:t>
            </w:r>
          </w:p>
        </w:tc>
        <w:tc>
          <w:tcPr>
            <w:tcW w:w="5569" w:type="dxa"/>
            <w:shd w:val="clear" w:color="auto" w:fill="auto"/>
          </w:tcPr>
          <w:p w14:paraId="7AB4B5F9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>REQ</w:t>
            </w:r>
            <w:r w:rsidRPr="000A6A62">
              <w:rPr>
                <w:rFonts w:ascii="宋体" w:hAnsi="宋体" w:hint="eastAsia"/>
                <w:sz w:val="18"/>
              </w:rPr>
              <w:t xml:space="preserve"> ∷= SEQUENCE</w:t>
            </w:r>
          </w:p>
          <w:p w14:paraId="01B61868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>{</w:t>
            </w:r>
          </w:p>
          <w:p w14:paraId="41D30681" w14:textId="77777777" w:rsidR="00EF05F5" w:rsidRPr="000A6A62" w:rsidRDefault="00EF05F5" w:rsidP="00EF05F5">
            <w:pPr>
              <w:ind w:firstLine="360"/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lastRenderedPageBreak/>
              <w:t>设备号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u</w:t>
            </w:r>
            <w:r w:rsidRPr="000A6A62">
              <w:rPr>
                <w:rFonts w:ascii="宋体" w:hAnsi="宋体"/>
                <w:sz w:val="18"/>
              </w:rPr>
              <w:t>nsigned</w:t>
            </w:r>
            <w:r w:rsidRPr="000A6A62">
              <w:rPr>
                <w:rFonts w:ascii="宋体" w:hAnsi="宋体" w:hint="eastAsia"/>
                <w:sz w:val="18"/>
              </w:rPr>
              <w:t>，</w:t>
            </w:r>
          </w:p>
          <w:p w14:paraId="57AD4999" w14:textId="77777777" w:rsidR="00EF05F5" w:rsidRPr="000A6A62" w:rsidRDefault="00EF05F5" w:rsidP="00EF05F5">
            <w:pPr>
              <w:ind w:firstLine="360"/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主站号码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visible-string，</w:t>
            </w:r>
          </w:p>
          <w:p w14:paraId="2DED4F0C" w14:textId="77777777" w:rsidR="00EF05F5" w:rsidRPr="000A6A62" w:rsidRDefault="00EF05F5" w:rsidP="00EF05F5">
            <w:pPr>
              <w:ind w:firstLine="360"/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短信帧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octet-string</w:t>
            </w:r>
          </w:p>
          <w:p w14:paraId="03FE3862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>}</w:t>
            </w:r>
          </w:p>
          <w:p w14:paraId="41806665" w14:textId="4AC5C3D8" w:rsidR="00EF05F5" w:rsidRPr="00EE0028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ACK ∷= bool</w:t>
            </w:r>
          </w:p>
        </w:tc>
      </w:tr>
      <w:tr w:rsidR="00EF05F5" w14:paraId="7E555C07" w14:textId="77777777" w:rsidTr="00A13C85">
        <w:trPr>
          <w:jc w:val="center"/>
        </w:trPr>
        <w:tc>
          <w:tcPr>
            <w:tcW w:w="684" w:type="dxa"/>
            <w:shd w:val="clear" w:color="auto" w:fill="auto"/>
            <w:vAlign w:val="center"/>
          </w:tcPr>
          <w:p w14:paraId="72F2B15F" w14:textId="1A45ED89" w:rsidR="00EF05F5" w:rsidRDefault="00EF05F5" w:rsidP="00EF05F5">
            <w:pPr>
              <w:jc w:val="center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lastRenderedPageBreak/>
              <w:t>00</w:t>
            </w:r>
            <w:r w:rsidRPr="000A6A62">
              <w:rPr>
                <w:rFonts w:ascii="宋体" w:hAnsi="宋体" w:hint="eastAsia"/>
                <w:sz w:val="18"/>
              </w:rPr>
              <w:t>1</w:t>
            </w:r>
            <w:r w:rsidRPr="000A6A62"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2009" w:type="dxa"/>
            <w:shd w:val="clear" w:color="auto" w:fill="auto"/>
            <w:vAlign w:val="center"/>
          </w:tcPr>
          <w:p w14:paraId="638B7302" w14:textId="781E4E51" w:rsidR="00EF05F5" w:rsidRDefault="00EF05F5" w:rsidP="00EF05F5">
            <w:pPr>
              <w:rPr>
                <w:rFonts w:ascii="宋体"/>
                <w:sz w:val="18"/>
              </w:rPr>
            </w:pPr>
            <w:r w:rsidRPr="000A6A62">
              <w:rPr>
                <w:rFonts w:ascii="宋体" w:hint="eastAsia"/>
                <w:sz w:val="18"/>
              </w:rPr>
              <w:t>接收短信</w:t>
            </w:r>
          </w:p>
        </w:tc>
        <w:tc>
          <w:tcPr>
            <w:tcW w:w="5569" w:type="dxa"/>
            <w:shd w:val="clear" w:color="auto" w:fill="auto"/>
          </w:tcPr>
          <w:p w14:paraId="0C984CBE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>REQ</w:t>
            </w:r>
            <w:r w:rsidRPr="000A6A62">
              <w:rPr>
                <w:rFonts w:ascii="宋体" w:hAnsi="宋体" w:hint="eastAsia"/>
                <w:sz w:val="18"/>
              </w:rPr>
              <w:t>（设备号）∷= unsigned</w:t>
            </w:r>
          </w:p>
          <w:p w14:paraId="49C4D4DD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ACK ∷= SEQUENCE</w:t>
            </w:r>
            <w:r w:rsidRPr="000A6A62">
              <w:rPr>
                <w:rFonts w:ascii="宋体" w:hAnsi="宋体"/>
                <w:sz w:val="18"/>
              </w:rPr>
              <w:t xml:space="preserve"> OPTIONAL</w:t>
            </w:r>
          </w:p>
          <w:p w14:paraId="1F26F2D6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>{</w:t>
            </w:r>
          </w:p>
          <w:p w14:paraId="343EB956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ab/>
              <w:t>主站号码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visible-string，</w:t>
            </w:r>
          </w:p>
          <w:p w14:paraId="6558D78E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ab/>
              <w:t>短信帧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octet-string</w:t>
            </w:r>
          </w:p>
          <w:p w14:paraId="50A5A91B" w14:textId="1C524F16" w:rsidR="00EF05F5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>}</w:t>
            </w:r>
          </w:p>
        </w:tc>
      </w:tr>
      <w:tr w:rsidR="00A8479A" w14:paraId="2D5249A2" w14:textId="77777777" w:rsidTr="00A13C85">
        <w:trPr>
          <w:jc w:val="center"/>
        </w:trPr>
        <w:tc>
          <w:tcPr>
            <w:tcW w:w="684" w:type="dxa"/>
            <w:shd w:val="clear" w:color="auto" w:fill="auto"/>
            <w:vAlign w:val="center"/>
          </w:tcPr>
          <w:p w14:paraId="2BB875F9" w14:textId="77777777" w:rsidR="00A8479A" w:rsidRDefault="00A8479A" w:rsidP="00A8479A">
            <w:pPr>
              <w:jc w:val="center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00</w:t>
            </w:r>
            <w:r>
              <w:rPr>
                <w:rFonts w:ascii="宋体" w:hAnsi="宋体" w:hint="eastAsia"/>
                <w:sz w:val="18"/>
              </w:rPr>
              <w:t>1</w:t>
            </w: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2009" w:type="dxa"/>
            <w:shd w:val="clear" w:color="auto" w:fill="auto"/>
            <w:vAlign w:val="center"/>
          </w:tcPr>
          <w:p w14:paraId="5E92ADFE" w14:textId="77777777" w:rsidR="00A8479A" w:rsidRDefault="00A8479A" w:rsidP="00A8479A">
            <w:pPr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接收短信</w:t>
            </w:r>
          </w:p>
        </w:tc>
        <w:tc>
          <w:tcPr>
            <w:tcW w:w="5569" w:type="dxa"/>
            <w:shd w:val="clear" w:color="auto" w:fill="auto"/>
          </w:tcPr>
          <w:p w14:paraId="3C29CFA0" w14:textId="77777777" w:rsidR="00A8479A" w:rsidRDefault="00A8479A" w:rsidP="00A8479A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REQ</w:t>
            </w:r>
            <w:r>
              <w:rPr>
                <w:rFonts w:ascii="宋体" w:hAnsi="宋体" w:hint="eastAsia"/>
                <w:sz w:val="18"/>
              </w:rPr>
              <w:t>（设备号）∷= unsigned</w:t>
            </w:r>
          </w:p>
          <w:p w14:paraId="2B0F0B9C" w14:textId="77777777" w:rsidR="00A8479A" w:rsidRDefault="00A8479A" w:rsidP="00A8479A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ACK ∷= SEQUENCE</w:t>
            </w:r>
            <w:r>
              <w:rPr>
                <w:rFonts w:ascii="宋体" w:hAnsi="宋体"/>
                <w:sz w:val="18"/>
              </w:rPr>
              <w:t xml:space="preserve"> OPTIONAL</w:t>
            </w:r>
          </w:p>
          <w:p w14:paraId="7B3D3B61" w14:textId="77777777" w:rsidR="00A8479A" w:rsidRDefault="00A8479A" w:rsidP="00A8479A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{</w:t>
            </w:r>
          </w:p>
          <w:p w14:paraId="771C0507" w14:textId="77777777" w:rsidR="00A8479A" w:rsidRDefault="00A8479A" w:rsidP="00A8479A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ab/>
              <w:t>主站号码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 w:hint="eastAsia"/>
                <w:sz w:val="18"/>
              </w:rPr>
              <w:t>visible-string，</w:t>
            </w:r>
          </w:p>
          <w:p w14:paraId="08F9C313" w14:textId="77777777" w:rsidR="00A8479A" w:rsidRDefault="00A8479A" w:rsidP="00A8479A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ab/>
              <w:t>短信帧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 w:hint="eastAsia"/>
                <w:sz w:val="18"/>
              </w:rPr>
              <w:t>octet-string</w:t>
            </w:r>
          </w:p>
          <w:p w14:paraId="70BD682C" w14:textId="77777777" w:rsidR="00A8479A" w:rsidRDefault="00A8479A" w:rsidP="00A8479A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}</w:t>
            </w:r>
          </w:p>
        </w:tc>
      </w:tr>
      <w:tr w:rsidR="009D0EDE" w14:paraId="71A5E65E" w14:textId="77777777" w:rsidTr="00A13C85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E2A181" w14:textId="4EAF5119" w:rsidR="009D0EDE" w:rsidRPr="006C293E" w:rsidRDefault="00EF05F5" w:rsidP="00A8479A">
            <w:pPr>
              <w:jc w:val="center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0</w:t>
            </w:r>
            <w:r w:rsidR="009D0EDE">
              <w:rPr>
                <w:rFonts w:ascii="宋体" w:hAnsi="宋体"/>
                <w:sz w:val="18"/>
              </w:rPr>
              <w:t>014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5AC0D4" w14:textId="56AD4CB1" w:rsidR="009D0EDE" w:rsidRDefault="009D0EDE" w:rsidP="00A8479A">
            <w:pPr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设置拨号参数</w:t>
            </w:r>
          </w:p>
        </w:tc>
        <w:tc>
          <w:tcPr>
            <w:tcW w:w="5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1F8CE668" w14:textId="77777777" w:rsidR="009D0EDE" w:rsidRPr="006C293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 w:hint="eastAsia"/>
                <w:sz w:val="18"/>
              </w:rPr>
              <w:t>运营商参数 ∷= SEQUENCE</w:t>
            </w:r>
          </w:p>
          <w:p w14:paraId="7B6FECAF" w14:textId="77777777" w:rsidR="009D0EDE" w:rsidRPr="006C293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/>
                <w:sz w:val="18"/>
              </w:rPr>
              <w:t>{</w:t>
            </w:r>
          </w:p>
          <w:p w14:paraId="0FD7EBAA" w14:textId="77777777" w:rsidR="009D0EDE" w:rsidRPr="006C293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 w:hint="eastAsia"/>
                <w:sz w:val="18"/>
              </w:rPr>
              <w:t xml:space="preserve">     运营商</w:t>
            </w:r>
            <w:r w:rsidRPr="006C293E">
              <w:rPr>
                <w:rFonts w:ascii="宋体" w:hAnsi="宋体"/>
                <w:sz w:val="18"/>
              </w:rPr>
              <w:tab/>
            </w:r>
            <w:r w:rsidRPr="006C293E">
              <w:rPr>
                <w:rFonts w:ascii="宋体" w:hAnsi="宋体"/>
                <w:sz w:val="18"/>
              </w:rPr>
              <w:tab/>
              <w:t>enum</w:t>
            </w:r>
          </w:p>
          <w:p w14:paraId="6978966C" w14:textId="77777777" w:rsidR="009D0EDE" w:rsidRPr="006C293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/>
                <w:sz w:val="18"/>
              </w:rPr>
              <w:tab/>
            </w:r>
            <w:r w:rsidRPr="006C293E">
              <w:rPr>
                <w:rFonts w:ascii="宋体" w:hAnsi="宋体" w:hint="eastAsia"/>
                <w:sz w:val="18"/>
              </w:rPr>
              <w:t>{</w:t>
            </w:r>
          </w:p>
          <w:p w14:paraId="522F99E1" w14:textId="77777777" w:rsidR="009D0EDE" w:rsidRPr="006C293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 w:hint="eastAsia"/>
                <w:sz w:val="18"/>
              </w:rPr>
              <w:t xml:space="preserve">        </w:t>
            </w:r>
            <w:r>
              <w:rPr>
                <w:rFonts w:ascii="宋体" w:hAnsi="宋体"/>
                <w:sz w:val="18"/>
              </w:rPr>
              <w:tab/>
            </w:r>
            <w:r w:rsidRPr="006C293E">
              <w:rPr>
                <w:rFonts w:ascii="宋体" w:hAnsi="宋体" w:hint="eastAsia"/>
                <w:sz w:val="18"/>
              </w:rPr>
              <w:t>中国移动      （0），</w:t>
            </w:r>
          </w:p>
          <w:p w14:paraId="072F351E" w14:textId="77777777" w:rsidR="009D0EDE" w:rsidRPr="006C293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 w:hint="eastAsia"/>
                <w:sz w:val="18"/>
              </w:rPr>
              <w:t xml:space="preserve">        </w:t>
            </w:r>
            <w:r>
              <w:rPr>
                <w:rFonts w:ascii="宋体" w:hAnsi="宋体"/>
                <w:sz w:val="18"/>
              </w:rPr>
              <w:tab/>
            </w:r>
            <w:r w:rsidRPr="006C293E">
              <w:rPr>
                <w:rFonts w:ascii="宋体" w:hAnsi="宋体" w:hint="eastAsia"/>
                <w:sz w:val="18"/>
              </w:rPr>
              <w:t>中国联通      （1），</w:t>
            </w:r>
          </w:p>
          <w:p w14:paraId="39157459" w14:textId="77777777" w:rsidR="009D0ED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 w:hint="eastAsia"/>
                <w:sz w:val="18"/>
              </w:rPr>
              <w:t xml:space="preserve">        </w:t>
            </w:r>
            <w:r>
              <w:rPr>
                <w:rFonts w:ascii="宋体" w:hAnsi="宋体"/>
                <w:sz w:val="18"/>
              </w:rPr>
              <w:tab/>
            </w:r>
            <w:r w:rsidRPr="006C293E">
              <w:rPr>
                <w:rFonts w:ascii="宋体" w:hAnsi="宋体" w:hint="eastAsia"/>
                <w:sz w:val="18"/>
              </w:rPr>
              <w:t>中国电信      （2）</w:t>
            </w:r>
            <w:r>
              <w:rPr>
                <w:rFonts w:ascii="宋体" w:hAnsi="宋体" w:hint="eastAsia"/>
                <w:sz w:val="18"/>
              </w:rPr>
              <w:t>，</w:t>
            </w:r>
          </w:p>
          <w:p w14:paraId="071D59DF" w14:textId="77777777" w:rsidR="009D0ED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 w:hint="eastAsia"/>
                <w:sz w:val="18"/>
              </w:rPr>
              <w:t xml:space="preserve">        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 w:hint="eastAsia"/>
                <w:sz w:val="18"/>
              </w:rPr>
              <w:t>无线专网</w:t>
            </w:r>
            <w:r w:rsidRPr="006C293E">
              <w:rPr>
                <w:rFonts w:ascii="宋体" w:hAnsi="宋体" w:hint="eastAsia"/>
                <w:sz w:val="18"/>
              </w:rPr>
              <w:t xml:space="preserve">      （</w:t>
            </w:r>
            <w:r>
              <w:rPr>
                <w:rFonts w:ascii="宋体" w:hAnsi="宋体"/>
                <w:sz w:val="18"/>
              </w:rPr>
              <w:t>3</w:t>
            </w:r>
            <w:r w:rsidRPr="006C293E">
              <w:rPr>
                <w:rFonts w:ascii="宋体" w:hAnsi="宋体" w:hint="eastAsia"/>
                <w:sz w:val="18"/>
              </w:rPr>
              <w:t>）</w:t>
            </w:r>
            <w:r>
              <w:rPr>
                <w:rFonts w:ascii="宋体" w:hAnsi="宋体" w:hint="eastAsia"/>
                <w:sz w:val="18"/>
              </w:rPr>
              <w:t>，</w:t>
            </w:r>
          </w:p>
          <w:p w14:paraId="0C0D63D5" w14:textId="77777777" w:rsidR="009D0EDE" w:rsidRPr="006C293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 w:hint="eastAsia"/>
                <w:sz w:val="18"/>
              </w:rPr>
              <w:t>未知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 w:hint="eastAsia"/>
                <w:sz w:val="18"/>
              </w:rPr>
              <w:t>（4）</w:t>
            </w:r>
          </w:p>
          <w:p w14:paraId="78BB8F1C" w14:textId="77777777" w:rsidR="009D0EDE" w:rsidRPr="006C293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/>
                <w:sz w:val="18"/>
              </w:rPr>
              <w:tab/>
            </w:r>
            <w:r w:rsidRPr="006C293E">
              <w:rPr>
                <w:rFonts w:ascii="宋体" w:hAnsi="宋体" w:hint="eastAsia"/>
                <w:sz w:val="18"/>
              </w:rPr>
              <w:t>}，</w:t>
            </w:r>
          </w:p>
          <w:p w14:paraId="4E6E0FDF" w14:textId="77777777" w:rsidR="009D0EDE" w:rsidRPr="006C293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/>
                <w:sz w:val="18"/>
              </w:rPr>
              <w:tab/>
              <w:t>APN</w:t>
            </w:r>
            <w:r w:rsidRPr="006C293E">
              <w:rPr>
                <w:rFonts w:ascii="宋体" w:hAnsi="宋体" w:hint="eastAsia"/>
                <w:sz w:val="18"/>
              </w:rPr>
              <w:t xml:space="preserve"> </w:t>
            </w:r>
            <w:r w:rsidRPr="006C293E">
              <w:rPr>
                <w:rFonts w:ascii="宋体" w:hAnsi="宋体"/>
                <w:sz w:val="18"/>
              </w:rPr>
              <w:t xml:space="preserve">  </w:t>
            </w:r>
            <w:r w:rsidRPr="006C293E">
              <w:rPr>
                <w:rFonts w:ascii="宋体" w:hAnsi="宋体" w:hint="eastAsia"/>
                <w:sz w:val="18"/>
              </w:rPr>
              <w:t xml:space="preserve">     </w:t>
            </w:r>
            <w:r w:rsidRPr="006C293E">
              <w:rPr>
                <w:rFonts w:ascii="宋体" w:hAnsi="宋体"/>
                <w:sz w:val="18"/>
              </w:rPr>
              <w:t>visible-string</w:t>
            </w:r>
            <w:r w:rsidRPr="006C293E">
              <w:rPr>
                <w:rFonts w:ascii="宋体" w:hAnsi="宋体" w:hint="eastAsia"/>
                <w:sz w:val="18"/>
              </w:rPr>
              <w:t xml:space="preserve"> ，</w:t>
            </w:r>
          </w:p>
          <w:p w14:paraId="6F63AAA9" w14:textId="77777777" w:rsidR="009D0EDE" w:rsidRPr="006C293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 w:hint="eastAsia"/>
                <w:sz w:val="18"/>
              </w:rPr>
              <w:t xml:space="preserve">     用户名     visible-string ，</w:t>
            </w:r>
          </w:p>
          <w:p w14:paraId="5D970EA1" w14:textId="77777777" w:rsidR="009D0EDE" w:rsidRPr="006C293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 w:hint="eastAsia"/>
                <w:sz w:val="18"/>
              </w:rPr>
              <w:t xml:space="preserve">     密码       visible-string </w:t>
            </w:r>
          </w:p>
          <w:p w14:paraId="3D30B017" w14:textId="1E9C0239" w:rsidR="009D0ED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/>
                <w:sz w:val="18"/>
              </w:rPr>
              <w:t>}</w:t>
            </w:r>
          </w:p>
          <w:p w14:paraId="4CD1966D" w14:textId="77777777" w:rsidR="009D0EDE" w:rsidRPr="006C293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 w:hint="eastAsia"/>
                <w:sz w:val="18"/>
              </w:rPr>
              <w:t>REQ ∷= SEQUENCE</w:t>
            </w:r>
          </w:p>
          <w:p w14:paraId="1F84BC33" w14:textId="77777777" w:rsidR="009D0EDE" w:rsidRPr="006C293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/>
                <w:sz w:val="18"/>
              </w:rPr>
              <w:t>{</w:t>
            </w:r>
          </w:p>
          <w:p w14:paraId="071E45A7" w14:textId="493816F0" w:rsidR="009D0EDE" w:rsidRDefault="009D0EDE" w:rsidP="00177918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 w:hint="eastAsia"/>
                <w:sz w:val="18"/>
              </w:rPr>
              <w:t xml:space="preserve">    设备号      </w:t>
            </w:r>
            <w:r w:rsidRPr="006C293E">
              <w:rPr>
                <w:rFonts w:ascii="宋体" w:hAnsi="宋体"/>
                <w:sz w:val="18"/>
              </w:rPr>
              <w:tab/>
            </w:r>
            <w:r w:rsidRPr="006C293E">
              <w:rPr>
                <w:rFonts w:ascii="宋体" w:hAnsi="宋体" w:hint="eastAsia"/>
                <w:sz w:val="18"/>
              </w:rPr>
              <w:t>unsigned，</w:t>
            </w:r>
          </w:p>
          <w:p w14:paraId="2F62BBB6" w14:textId="77777777" w:rsidR="009D0ED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ab/>
            </w:r>
            <w:r w:rsidRPr="006C293E">
              <w:rPr>
                <w:rFonts w:ascii="宋体" w:hAnsi="宋体" w:hint="eastAsia"/>
                <w:sz w:val="18"/>
              </w:rPr>
              <w:t xml:space="preserve">拨号参数  </w:t>
            </w:r>
            <w:r w:rsidRPr="006C293E">
              <w:rPr>
                <w:rFonts w:ascii="宋体" w:hAnsi="宋体"/>
                <w:sz w:val="18"/>
              </w:rPr>
              <w:tab/>
            </w:r>
            <w:r w:rsidRPr="006C293E">
              <w:rPr>
                <w:rFonts w:ascii="宋体" w:hAnsi="宋体" w:hint="eastAsia"/>
                <w:sz w:val="18"/>
              </w:rPr>
              <w:t>SEQUENCE OF运营商参数</w:t>
            </w:r>
            <w:r>
              <w:rPr>
                <w:rFonts w:ascii="宋体" w:hAnsi="宋体" w:hint="eastAsia"/>
                <w:sz w:val="18"/>
              </w:rPr>
              <w:t>，</w:t>
            </w:r>
          </w:p>
          <w:p w14:paraId="79C80DBF" w14:textId="77777777" w:rsidR="009D0EDE" w:rsidRPr="00D4743F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ab/>
            </w:r>
            <w:r w:rsidRPr="00D4743F">
              <w:rPr>
                <w:rFonts w:ascii="宋体" w:hAnsi="宋体" w:hint="eastAsia"/>
                <w:sz w:val="18"/>
              </w:rPr>
              <w:t xml:space="preserve">锁定网络  </w:t>
            </w:r>
            <w:r>
              <w:rPr>
                <w:rFonts w:ascii="宋体" w:hAnsi="宋体"/>
                <w:sz w:val="18"/>
              </w:rPr>
              <w:tab/>
            </w:r>
            <w:r w:rsidRPr="00D4743F">
              <w:rPr>
                <w:rFonts w:ascii="宋体" w:hAnsi="宋体" w:hint="eastAsia"/>
                <w:sz w:val="18"/>
              </w:rPr>
              <w:t>enum</w:t>
            </w:r>
          </w:p>
          <w:p w14:paraId="0AC444C6" w14:textId="77777777" w:rsidR="009D0EDE" w:rsidRPr="00D4743F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D4743F">
              <w:rPr>
                <w:rFonts w:ascii="宋体" w:hAnsi="宋体"/>
                <w:sz w:val="18"/>
              </w:rPr>
              <w:t xml:space="preserve">  </w:t>
            </w:r>
            <w:r>
              <w:rPr>
                <w:rFonts w:ascii="宋体" w:hAnsi="宋体"/>
                <w:sz w:val="18"/>
              </w:rPr>
              <w:tab/>
            </w:r>
            <w:r w:rsidRPr="00D4743F">
              <w:rPr>
                <w:rFonts w:ascii="宋体" w:hAnsi="宋体"/>
                <w:sz w:val="18"/>
              </w:rPr>
              <w:t>{</w:t>
            </w:r>
          </w:p>
          <w:p w14:paraId="268F1CD9" w14:textId="77777777" w:rsidR="009D0EDE" w:rsidRPr="00D4743F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D4743F">
              <w:rPr>
                <w:rFonts w:ascii="宋体" w:hAnsi="宋体" w:hint="eastAsia"/>
                <w:sz w:val="18"/>
              </w:rPr>
              <w:t xml:space="preserve">    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 w:rsidRPr="00D4743F">
              <w:rPr>
                <w:rFonts w:ascii="宋体" w:hAnsi="宋体" w:hint="eastAsia"/>
                <w:sz w:val="18"/>
              </w:rPr>
              <w:t xml:space="preserve">自动选择网络 </w:t>
            </w:r>
            <w:r>
              <w:rPr>
                <w:rFonts w:ascii="宋体" w:hAnsi="宋体"/>
                <w:sz w:val="18"/>
              </w:rPr>
              <w:tab/>
            </w:r>
            <w:r w:rsidRPr="00D4743F">
              <w:rPr>
                <w:rFonts w:ascii="宋体" w:hAnsi="宋体" w:hint="eastAsia"/>
                <w:sz w:val="18"/>
              </w:rPr>
              <w:t>（0），</w:t>
            </w:r>
          </w:p>
          <w:p w14:paraId="5B527E28" w14:textId="77777777" w:rsidR="009D0EDE" w:rsidRPr="00D4743F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D4743F">
              <w:rPr>
                <w:rFonts w:ascii="宋体" w:hAnsi="宋体" w:hint="eastAsia"/>
                <w:sz w:val="18"/>
              </w:rPr>
              <w:t xml:space="preserve">    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 w:rsidRPr="00D4743F">
              <w:rPr>
                <w:rFonts w:ascii="宋体" w:hAnsi="宋体" w:hint="eastAsia"/>
                <w:sz w:val="18"/>
              </w:rPr>
              <w:t xml:space="preserve">锁定2G  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 w:rsidRPr="00D4743F">
              <w:rPr>
                <w:rFonts w:ascii="宋体" w:hAnsi="宋体" w:hint="eastAsia"/>
                <w:sz w:val="18"/>
              </w:rPr>
              <w:t>（1），</w:t>
            </w:r>
          </w:p>
          <w:p w14:paraId="06BEAFC2" w14:textId="2F618E3A" w:rsidR="009D0ED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D4743F">
              <w:rPr>
                <w:rFonts w:ascii="宋体" w:hAnsi="宋体" w:hint="eastAsia"/>
                <w:sz w:val="18"/>
              </w:rPr>
              <w:t xml:space="preserve">    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 w:rsidRPr="00D4743F">
              <w:rPr>
                <w:rFonts w:ascii="宋体" w:hAnsi="宋体" w:hint="eastAsia"/>
                <w:sz w:val="18"/>
              </w:rPr>
              <w:t xml:space="preserve">锁定3G  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 w:rsidRPr="00D4743F">
              <w:rPr>
                <w:rFonts w:ascii="宋体" w:hAnsi="宋体" w:hint="eastAsia"/>
                <w:sz w:val="18"/>
              </w:rPr>
              <w:t>（2）</w:t>
            </w:r>
            <w:r>
              <w:rPr>
                <w:rFonts w:ascii="宋体" w:hAnsi="宋体" w:hint="eastAsia"/>
                <w:sz w:val="18"/>
              </w:rPr>
              <w:t>，</w:t>
            </w:r>
          </w:p>
          <w:p w14:paraId="5C69562E" w14:textId="77777777" w:rsidR="009D0ED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 w:rsidRPr="00D4743F">
              <w:rPr>
                <w:rFonts w:ascii="宋体" w:hAnsi="宋体" w:hint="eastAsia"/>
                <w:sz w:val="18"/>
              </w:rPr>
              <w:t xml:space="preserve">锁定4G  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 w:rsidRPr="00D4743F">
              <w:rPr>
                <w:rFonts w:ascii="宋体" w:hAnsi="宋体" w:hint="eastAsia"/>
                <w:sz w:val="18"/>
              </w:rPr>
              <w:t>（3）</w:t>
            </w:r>
            <w:r>
              <w:rPr>
                <w:rFonts w:ascii="宋体" w:hAnsi="宋体" w:hint="eastAsia"/>
                <w:sz w:val="18"/>
              </w:rPr>
              <w:t>，</w:t>
            </w:r>
          </w:p>
          <w:p w14:paraId="501BFF19" w14:textId="77777777" w:rsidR="009D0EDE" w:rsidRPr="00D4743F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 w:hint="eastAsia"/>
                <w:sz w:val="18"/>
              </w:rPr>
              <w:t>锁定5G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 w:hint="eastAsia"/>
                <w:sz w:val="18"/>
              </w:rPr>
              <w:t>（4）</w:t>
            </w:r>
          </w:p>
          <w:p w14:paraId="5D163A7F" w14:textId="77777777" w:rsidR="009D0ED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D4743F">
              <w:rPr>
                <w:rFonts w:ascii="宋体" w:hAnsi="宋体" w:hint="eastAsia"/>
                <w:sz w:val="18"/>
              </w:rPr>
              <w:t xml:space="preserve">  </w:t>
            </w:r>
            <w:r>
              <w:rPr>
                <w:rFonts w:ascii="宋体" w:hAnsi="宋体"/>
                <w:sz w:val="18"/>
              </w:rPr>
              <w:tab/>
            </w:r>
            <w:r w:rsidRPr="00D4743F">
              <w:rPr>
                <w:rFonts w:ascii="宋体" w:hAnsi="宋体" w:hint="eastAsia"/>
                <w:sz w:val="18"/>
              </w:rPr>
              <w:t>}</w:t>
            </w:r>
            <w:r>
              <w:rPr>
                <w:rFonts w:ascii="宋体" w:hAnsi="宋体"/>
                <w:sz w:val="18"/>
              </w:rPr>
              <w:t>,</w:t>
            </w:r>
          </w:p>
          <w:p w14:paraId="38CF00DD" w14:textId="77777777" w:rsidR="009D0EDE" w:rsidRPr="00EE0028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lastRenderedPageBreak/>
              <w:tab/>
            </w:r>
            <w:r>
              <w:rPr>
                <w:rFonts w:ascii="宋体" w:hAnsi="宋体" w:hint="eastAsia"/>
                <w:sz w:val="18"/>
              </w:rPr>
              <w:t>鉴权方式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enum</w:t>
            </w:r>
          </w:p>
          <w:p w14:paraId="7860F93F" w14:textId="77777777" w:rsidR="009D0EDE" w:rsidRPr="00EE0028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{</w:t>
            </w:r>
          </w:p>
          <w:p w14:paraId="3B46D35C" w14:textId="77777777" w:rsidR="009D0EDE" w:rsidRPr="00EE0028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null</w:t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（0），</w:t>
            </w:r>
          </w:p>
          <w:p w14:paraId="2727326F" w14:textId="77777777" w:rsidR="009D0ED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chap</w:t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（1），</w:t>
            </w:r>
            <w:r w:rsidRPr="00EE0028">
              <w:rPr>
                <w:rFonts w:ascii="宋体" w:hAnsi="宋体"/>
                <w:sz w:val="18"/>
              </w:rPr>
              <w:tab/>
            </w:r>
          </w:p>
          <w:p w14:paraId="25C6A724" w14:textId="77777777" w:rsidR="009D0EDE" w:rsidRPr="00EE0028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pap</w:t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（2），</w:t>
            </w:r>
          </w:p>
          <w:p w14:paraId="5106C93F" w14:textId="77777777" w:rsidR="009D0EDE" w:rsidRPr="00EE0028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pap&amp;chap</w:t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（3），</w:t>
            </w:r>
          </w:p>
          <w:p w14:paraId="0C63666F" w14:textId="77777777" w:rsidR="009D0EDE" w:rsidRPr="00EE0028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自适应</w:t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（2</w:t>
            </w:r>
            <w:r w:rsidRPr="00EE0028">
              <w:rPr>
                <w:rFonts w:ascii="宋体" w:hAnsi="宋体"/>
                <w:sz w:val="18"/>
              </w:rPr>
              <w:t>55</w:t>
            </w:r>
            <w:r w:rsidRPr="00EE0028">
              <w:rPr>
                <w:rFonts w:ascii="宋体" w:hAnsi="宋体" w:hint="eastAsia"/>
                <w:sz w:val="18"/>
              </w:rPr>
              <w:t xml:space="preserve">） </w:t>
            </w:r>
          </w:p>
          <w:p w14:paraId="5C5D5D0E" w14:textId="77777777" w:rsidR="009D0EDE" w:rsidRPr="006C293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}</w:t>
            </w:r>
          </w:p>
          <w:p w14:paraId="04C7CCCA" w14:textId="77777777" w:rsidR="009D0EDE" w:rsidRPr="006C293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/>
                <w:sz w:val="18"/>
              </w:rPr>
              <w:t>}</w:t>
            </w:r>
          </w:p>
          <w:p w14:paraId="7BA48597" w14:textId="000807AD" w:rsidR="009D0EDE" w:rsidRPr="006C293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 w:hint="eastAsia"/>
                <w:sz w:val="18"/>
              </w:rPr>
              <w:t>ACK ∷= bool</w:t>
            </w:r>
          </w:p>
        </w:tc>
      </w:tr>
      <w:tr w:rsidR="00A8479A" w14:paraId="73BBAD4C" w14:textId="77777777" w:rsidTr="00A13C85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F2CFBB" w14:textId="77777777" w:rsidR="00A8479A" w:rsidRPr="006C293E" w:rsidRDefault="00A8479A" w:rsidP="00A8479A">
            <w:pPr>
              <w:jc w:val="center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lastRenderedPageBreak/>
              <w:t>0015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17F6AC" w14:textId="77777777" w:rsidR="00A8479A" w:rsidRPr="006C293E" w:rsidRDefault="00A8479A" w:rsidP="00A8479A">
            <w:pPr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重新拨号</w:t>
            </w:r>
          </w:p>
        </w:tc>
        <w:tc>
          <w:tcPr>
            <w:tcW w:w="5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045F181A" w14:textId="77777777" w:rsidR="00A8479A" w:rsidRDefault="00A8479A" w:rsidP="00A8479A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REQ</w:t>
            </w:r>
            <w:r>
              <w:rPr>
                <w:rFonts w:ascii="宋体" w:hAnsi="宋体" w:hint="eastAsia"/>
                <w:sz w:val="18"/>
              </w:rPr>
              <w:t>（设备号）∷= unsigned</w:t>
            </w:r>
          </w:p>
          <w:p w14:paraId="4F2C5B69" w14:textId="77777777" w:rsidR="00A8479A" w:rsidRPr="006C293E" w:rsidRDefault="00A8479A" w:rsidP="00A8479A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 w:hint="eastAsia"/>
                <w:sz w:val="18"/>
              </w:rPr>
              <w:t>ACK ∷= bool</w:t>
            </w:r>
          </w:p>
        </w:tc>
      </w:tr>
      <w:tr w:rsidR="00CD5DBA" w14:paraId="2DAA1A00" w14:textId="77777777" w:rsidTr="00A13C85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EBF5A9" w14:textId="44139148" w:rsidR="00CD5DBA" w:rsidRPr="00EE0028" w:rsidRDefault="00324E4B" w:rsidP="00A8479A">
            <w:pPr>
              <w:jc w:val="center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0</w:t>
            </w:r>
            <w:r w:rsidR="00CD5DBA">
              <w:rPr>
                <w:rFonts w:ascii="宋体" w:hAnsi="宋体"/>
                <w:sz w:val="18"/>
              </w:rPr>
              <w:t>016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3C60CF" w14:textId="577EFCC3" w:rsidR="00CD5DBA" w:rsidRPr="00EE0028" w:rsidRDefault="00CD5DBA" w:rsidP="00A8479A">
            <w:pPr>
              <w:rPr>
                <w:rFonts w:ascii="宋体"/>
                <w:sz w:val="18"/>
              </w:rPr>
            </w:pPr>
            <w:r w:rsidRPr="00EE0028">
              <w:rPr>
                <w:rFonts w:ascii="宋体" w:hint="eastAsia"/>
                <w:sz w:val="18"/>
              </w:rPr>
              <w:t>获取GPS定位信息</w:t>
            </w:r>
          </w:p>
        </w:tc>
        <w:tc>
          <w:tcPr>
            <w:tcW w:w="5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5CC7867F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 xml:space="preserve">REQ </w:t>
            </w:r>
            <w:r w:rsidRPr="00EE0028">
              <w:rPr>
                <w:rFonts w:ascii="宋体" w:hAnsi="宋体" w:hint="eastAsia"/>
                <w:sz w:val="18"/>
              </w:rPr>
              <w:t xml:space="preserve">（设备号）∷= </w:t>
            </w:r>
            <w:r w:rsidRPr="00EE0028">
              <w:rPr>
                <w:rFonts w:ascii="宋体" w:hAnsi="宋体"/>
                <w:sz w:val="18"/>
              </w:rPr>
              <w:t>unsigned</w:t>
            </w:r>
          </w:p>
          <w:p w14:paraId="6D7F9E96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 w:hint="eastAsia"/>
                <w:sz w:val="18"/>
              </w:rPr>
              <w:t>ACK ∷= S</w:t>
            </w:r>
            <w:r w:rsidRPr="00EE0028">
              <w:rPr>
                <w:rFonts w:ascii="宋体" w:hAnsi="宋体"/>
                <w:sz w:val="18"/>
              </w:rPr>
              <w:t>EQUENCE</w:t>
            </w:r>
          </w:p>
          <w:p w14:paraId="53F3C246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 w:hint="eastAsia"/>
                <w:sz w:val="18"/>
              </w:rPr>
              <w:t>{</w:t>
            </w:r>
          </w:p>
          <w:p w14:paraId="4970D2EB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  <w:t>UTC</w:t>
            </w:r>
            <w:r w:rsidRPr="00EE0028">
              <w:rPr>
                <w:rFonts w:ascii="宋体" w:hAnsi="宋体" w:hint="eastAsia"/>
                <w:sz w:val="18"/>
              </w:rPr>
              <w:t>时间</w:t>
            </w:r>
            <w:r w:rsidRPr="00EE0028"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 w:hint="eastAsia"/>
                <w:sz w:val="18"/>
              </w:rPr>
              <w:t>d</w:t>
            </w:r>
            <w:r>
              <w:rPr>
                <w:rFonts w:ascii="宋体" w:hAnsi="宋体"/>
                <w:sz w:val="18"/>
              </w:rPr>
              <w:t>ate_</w:t>
            </w:r>
            <w:r w:rsidRPr="00EE0028">
              <w:rPr>
                <w:rFonts w:ascii="宋体" w:hAnsi="宋体"/>
                <w:sz w:val="18"/>
              </w:rPr>
              <w:t>time</w:t>
            </w:r>
            <w:r w:rsidRPr="00EE0028">
              <w:rPr>
                <w:rFonts w:ascii="宋体" w:hAnsi="宋体" w:hint="eastAsia"/>
                <w:sz w:val="18"/>
              </w:rPr>
              <w:t>，</w:t>
            </w:r>
          </w:p>
          <w:p w14:paraId="085852E6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经度</w:t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  <w:t>SEQUENCE</w:t>
            </w:r>
          </w:p>
          <w:p w14:paraId="3F70E6A5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  <w:t>{</w:t>
            </w:r>
          </w:p>
          <w:p w14:paraId="694D1E68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方位</w:t>
            </w:r>
            <w:r w:rsidRPr="00EE0028">
              <w:rPr>
                <w:rFonts w:ascii="宋体" w:hAnsi="宋体"/>
                <w:sz w:val="18"/>
              </w:rPr>
              <w:tab/>
              <w:t>enum{E</w:t>
            </w:r>
            <w:r w:rsidRPr="00EE0028">
              <w:rPr>
                <w:rFonts w:ascii="宋体" w:hAnsi="宋体" w:hint="eastAsia"/>
                <w:sz w:val="18"/>
              </w:rPr>
              <w:t>（0），W（</w:t>
            </w:r>
            <w:r w:rsidRPr="00EE0028">
              <w:rPr>
                <w:rFonts w:ascii="宋体" w:hAnsi="宋体"/>
                <w:sz w:val="18"/>
              </w:rPr>
              <w:t>1</w:t>
            </w:r>
            <w:r w:rsidRPr="00EE0028">
              <w:rPr>
                <w:rFonts w:ascii="宋体" w:hAnsi="宋体" w:hint="eastAsia"/>
                <w:sz w:val="18"/>
              </w:rPr>
              <w:t>）</w:t>
            </w:r>
            <w:r w:rsidRPr="00EE0028">
              <w:rPr>
                <w:rFonts w:ascii="宋体" w:hAnsi="宋体"/>
                <w:sz w:val="18"/>
              </w:rPr>
              <w:t>}</w:t>
            </w:r>
            <w:r w:rsidRPr="00EE0028">
              <w:rPr>
                <w:rFonts w:ascii="宋体" w:hAnsi="宋体" w:hint="eastAsia"/>
                <w:sz w:val="18"/>
              </w:rPr>
              <w:t>，</w:t>
            </w:r>
          </w:p>
          <w:p w14:paraId="4E946D26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度</w:t>
            </w:r>
            <w:r w:rsidRPr="00EE0028"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>long-unsigned</w:t>
            </w:r>
            <w:r w:rsidRPr="00EE0028">
              <w:rPr>
                <w:rFonts w:ascii="宋体" w:hAnsi="宋体" w:hint="eastAsia"/>
                <w:sz w:val="18"/>
              </w:rPr>
              <w:t>，</w:t>
            </w:r>
          </w:p>
          <w:p w14:paraId="2F2C1DD4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分</w:t>
            </w:r>
            <w:r w:rsidRPr="00EE0028"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>float32</w:t>
            </w:r>
          </w:p>
          <w:p w14:paraId="4A810B62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}，</w:t>
            </w:r>
          </w:p>
          <w:p w14:paraId="539E7F60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纬度</w:t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  <w:t>SEQUENCE</w:t>
            </w:r>
          </w:p>
          <w:p w14:paraId="6C3E1A3C" w14:textId="77777777" w:rsidR="00CD5DBA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  <w:t>{</w:t>
            </w:r>
          </w:p>
          <w:p w14:paraId="6B3A26D2" w14:textId="77777777" w:rsidR="00CD5DBA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方位</w:t>
            </w:r>
            <w:r w:rsidRPr="00EE0028">
              <w:rPr>
                <w:rFonts w:ascii="宋体" w:hAnsi="宋体"/>
                <w:sz w:val="18"/>
              </w:rPr>
              <w:tab/>
              <w:t>enum{</w:t>
            </w:r>
            <w:r w:rsidRPr="00EE0028">
              <w:rPr>
                <w:rFonts w:ascii="宋体" w:hAnsi="宋体" w:hint="eastAsia"/>
                <w:sz w:val="18"/>
              </w:rPr>
              <w:t>S（0）， N（1）</w:t>
            </w:r>
            <w:r w:rsidRPr="00EE0028">
              <w:rPr>
                <w:rFonts w:ascii="宋体" w:hAnsi="宋体"/>
                <w:sz w:val="18"/>
              </w:rPr>
              <w:t>}</w:t>
            </w:r>
            <w:r w:rsidRPr="00EE0028">
              <w:rPr>
                <w:rFonts w:ascii="宋体" w:hAnsi="宋体" w:hint="eastAsia"/>
                <w:sz w:val="18"/>
              </w:rPr>
              <w:t>，</w:t>
            </w:r>
          </w:p>
          <w:p w14:paraId="30F03C3A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度</w:t>
            </w:r>
            <w:r w:rsidRPr="00EE0028"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>long-unsigned</w:t>
            </w:r>
            <w:r w:rsidRPr="00EE0028">
              <w:rPr>
                <w:rFonts w:ascii="宋体" w:hAnsi="宋体" w:hint="eastAsia"/>
                <w:sz w:val="18"/>
              </w:rPr>
              <w:t>，</w:t>
            </w:r>
          </w:p>
          <w:p w14:paraId="0B435351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分</w:t>
            </w:r>
            <w:r w:rsidRPr="00EE0028"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>float32</w:t>
            </w:r>
          </w:p>
          <w:p w14:paraId="30E00086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  <w:t>}</w:t>
            </w:r>
            <w:r w:rsidRPr="00EE0028">
              <w:rPr>
                <w:rFonts w:ascii="宋体" w:hAnsi="宋体" w:hint="eastAsia"/>
                <w:sz w:val="18"/>
              </w:rPr>
              <w:t>，</w:t>
            </w:r>
          </w:p>
          <w:p w14:paraId="1C80F411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状态</w:t>
            </w:r>
            <w:r>
              <w:rPr>
                <w:rFonts w:ascii="宋体" w:hAnsi="宋体" w:hint="eastAsia"/>
                <w:sz w:val="18"/>
              </w:rPr>
              <w:t>指示</w:t>
            </w:r>
            <w:r w:rsidRPr="00EE0028">
              <w:rPr>
                <w:rFonts w:ascii="宋体" w:hAnsi="宋体"/>
                <w:sz w:val="18"/>
              </w:rPr>
              <w:tab/>
              <w:t>enum</w:t>
            </w:r>
            <w:r w:rsidRPr="00EE0028">
              <w:rPr>
                <w:rFonts w:ascii="宋体" w:hAnsi="宋体" w:hint="eastAsia"/>
                <w:sz w:val="18"/>
              </w:rPr>
              <w:t>{</w:t>
            </w:r>
            <w:r>
              <w:rPr>
                <w:rFonts w:ascii="宋体" w:hAnsi="宋体" w:hint="eastAsia"/>
                <w:sz w:val="18"/>
              </w:rPr>
              <w:t>未定位（0），</w:t>
            </w:r>
            <w:r w:rsidRPr="00EE0028">
              <w:rPr>
                <w:rFonts w:ascii="宋体" w:hAnsi="宋体" w:hint="eastAsia"/>
                <w:sz w:val="18"/>
              </w:rPr>
              <w:t>有效定位（</w:t>
            </w:r>
            <w:r>
              <w:rPr>
                <w:rFonts w:ascii="宋体" w:hAnsi="宋体" w:hint="eastAsia"/>
                <w:sz w:val="18"/>
              </w:rPr>
              <w:t>1</w:t>
            </w:r>
            <w:r w:rsidRPr="00EE0028">
              <w:rPr>
                <w:rFonts w:ascii="宋体" w:hAnsi="宋体" w:hint="eastAsia"/>
                <w:sz w:val="18"/>
              </w:rPr>
              <w:t>），无效定位（</w:t>
            </w:r>
            <w:r>
              <w:rPr>
                <w:rFonts w:ascii="宋体" w:hAnsi="宋体" w:hint="eastAsia"/>
                <w:sz w:val="18"/>
              </w:rPr>
              <w:t>2</w:t>
            </w:r>
            <w:r w:rsidRPr="00EE0028">
              <w:rPr>
                <w:rFonts w:ascii="宋体" w:hAnsi="宋体" w:hint="eastAsia"/>
                <w:sz w:val="18"/>
              </w:rPr>
              <w:t>）</w:t>
            </w:r>
            <w:r>
              <w:rPr>
                <w:rFonts w:ascii="宋体" w:hAnsi="宋体" w:hint="eastAsia"/>
                <w:sz w:val="18"/>
              </w:rPr>
              <w:t>，正在估算（3）</w:t>
            </w:r>
            <w:r w:rsidRPr="00EE0028">
              <w:rPr>
                <w:rFonts w:ascii="宋体" w:hAnsi="宋体" w:hint="eastAsia"/>
                <w:sz w:val="18"/>
              </w:rPr>
              <w:t>}，</w:t>
            </w:r>
          </w:p>
          <w:p w14:paraId="1A1FEC6C" w14:textId="77777777" w:rsidR="00CD5DBA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高度</w:t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  <w:t>double-long</w:t>
            </w:r>
            <w:r w:rsidRPr="00EE0028">
              <w:rPr>
                <w:rFonts w:ascii="宋体" w:hAnsi="宋体" w:hint="eastAsia"/>
                <w:sz w:val="18"/>
              </w:rPr>
              <w:t>（单位：c</w:t>
            </w:r>
            <w:r w:rsidRPr="00EE0028">
              <w:rPr>
                <w:rFonts w:ascii="宋体" w:hAnsi="宋体"/>
                <w:sz w:val="18"/>
              </w:rPr>
              <w:t>m</w:t>
            </w:r>
            <w:r w:rsidRPr="00EE0028">
              <w:rPr>
                <w:rFonts w:ascii="宋体" w:hAnsi="宋体" w:hint="eastAsia"/>
                <w:sz w:val="18"/>
              </w:rPr>
              <w:t>），</w:t>
            </w:r>
            <w:r w:rsidRPr="00EE0028">
              <w:rPr>
                <w:rFonts w:ascii="宋体" w:hAnsi="宋体"/>
                <w:sz w:val="18"/>
              </w:rPr>
              <w:tab/>
            </w:r>
          </w:p>
          <w:p w14:paraId="55BDA035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模式指示</w:t>
            </w:r>
            <w:r w:rsidRPr="00EE0028">
              <w:rPr>
                <w:rFonts w:ascii="宋体" w:hAnsi="宋体"/>
                <w:sz w:val="18"/>
              </w:rPr>
              <w:tab/>
              <w:t>enum</w:t>
            </w:r>
          </w:p>
          <w:p w14:paraId="66B7FB33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{</w:t>
            </w:r>
          </w:p>
          <w:p w14:paraId="3B2CCD96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自主定位</w:t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（0），</w:t>
            </w:r>
          </w:p>
          <w:p w14:paraId="40D7C936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差分</w:t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（1），</w:t>
            </w:r>
          </w:p>
          <w:p w14:paraId="314EEEAA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估算</w:t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（2），</w:t>
            </w:r>
          </w:p>
          <w:p w14:paraId="3C26C5A0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数据无效</w:t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（4）</w:t>
            </w:r>
          </w:p>
          <w:p w14:paraId="36786B1C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}</w:t>
            </w:r>
          </w:p>
          <w:p w14:paraId="635ACE52" w14:textId="44B1DECC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 w:hint="eastAsia"/>
              </w:rPr>
              <w:t>}</w:t>
            </w:r>
          </w:p>
        </w:tc>
      </w:tr>
      <w:tr w:rsidR="00A8479A" w14:paraId="6909948D" w14:textId="77777777" w:rsidTr="00A13C85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EE1F7E" w14:textId="77777777" w:rsidR="00A8479A" w:rsidRDefault="00A8479A" w:rsidP="00A8479A">
            <w:pPr>
              <w:jc w:val="center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0</w:t>
            </w:r>
            <w:r>
              <w:rPr>
                <w:rFonts w:ascii="宋体" w:hAnsi="宋体"/>
                <w:sz w:val="18"/>
              </w:rPr>
              <w:t>018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3AE91C" w14:textId="77777777" w:rsidR="00A8479A" w:rsidRDefault="00A8479A" w:rsidP="00A8479A">
            <w:pPr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设置短信参数</w:t>
            </w:r>
          </w:p>
        </w:tc>
        <w:tc>
          <w:tcPr>
            <w:tcW w:w="5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3C0DA3D3" w14:textId="77777777" w:rsidR="00A8479A" w:rsidRDefault="00A8479A" w:rsidP="00A8479A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 xml:space="preserve">REQ </w:t>
            </w:r>
            <w:r>
              <w:rPr>
                <w:rFonts w:ascii="宋体" w:hAnsi="宋体" w:hint="eastAsia"/>
                <w:sz w:val="18"/>
              </w:rPr>
              <w:t xml:space="preserve">∷= </w:t>
            </w:r>
            <w:r>
              <w:rPr>
                <w:rFonts w:ascii="宋体" w:hAnsi="宋体"/>
                <w:sz w:val="18"/>
              </w:rPr>
              <w:t>SEQUENCE</w:t>
            </w:r>
          </w:p>
          <w:p w14:paraId="7252A885" w14:textId="77777777" w:rsidR="00A8479A" w:rsidRDefault="00A8479A" w:rsidP="00A8479A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{</w:t>
            </w:r>
          </w:p>
          <w:p w14:paraId="6817F278" w14:textId="77777777" w:rsidR="00A8479A" w:rsidRDefault="00A8479A" w:rsidP="00A8479A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 w:hint="eastAsia"/>
                <w:sz w:val="18"/>
              </w:rPr>
              <w:t>设备号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  <w:t>unsigned</w:t>
            </w:r>
            <w:r>
              <w:rPr>
                <w:rFonts w:ascii="宋体" w:hAnsi="宋体" w:hint="eastAsia"/>
                <w:sz w:val="18"/>
              </w:rPr>
              <w:t>，</w:t>
            </w:r>
          </w:p>
          <w:p w14:paraId="79BDE50B" w14:textId="77777777" w:rsidR="00A8479A" w:rsidRDefault="00A8479A" w:rsidP="00A8479A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 w:hint="eastAsia"/>
                <w:sz w:val="18"/>
              </w:rPr>
              <w:t>短信格式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  <w:t>enum{PD</w:t>
            </w:r>
            <w:r>
              <w:rPr>
                <w:rFonts w:ascii="宋体" w:hAnsi="宋体" w:hint="eastAsia"/>
                <w:sz w:val="18"/>
              </w:rPr>
              <w:t>U（0），TEXT（1）</w:t>
            </w:r>
            <w:r>
              <w:rPr>
                <w:rFonts w:ascii="宋体" w:hAnsi="宋体"/>
                <w:sz w:val="18"/>
              </w:rPr>
              <w:t>}</w:t>
            </w:r>
            <w:r>
              <w:rPr>
                <w:rFonts w:ascii="宋体" w:hAnsi="宋体" w:hint="eastAsia"/>
                <w:sz w:val="18"/>
              </w:rPr>
              <w:t>，</w:t>
            </w:r>
          </w:p>
          <w:p w14:paraId="0508D614" w14:textId="77777777" w:rsidR="00A8479A" w:rsidRDefault="00A8479A" w:rsidP="00A8479A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lastRenderedPageBreak/>
              <w:tab/>
            </w:r>
            <w:r>
              <w:rPr>
                <w:rFonts w:ascii="宋体" w:hAnsi="宋体" w:hint="eastAsia"/>
                <w:sz w:val="18"/>
              </w:rPr>
              <w:t>短信中心号码</w:t>
            </w:r>
            <w:r>
              <w:rPr>
                <w:rFonts w:ascii="宋体" w:hAnsi="宋体"/>
                <w:sz w:val="18"/>
              </w:rPr>
              <w:tab/>
              <w:t>visible-string</w:t>
            </w:r>
          </w:p>
          <w:p w14:paraId="3F097324" w14:textId="77777777" w:rsidR="00A8479A" w:rsidRDefault="00A8479A" w:rsidP="00A8479A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}</w:t>
            </w:r>
          </w:p>
          <w:p w14:paraId="6892F68E" w14:textId="77777777" w:rsidR="00A8479A" w:rsidRPr="00034830" w:rsidRDefault="00A8479A" w:rsidP="00A8479A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 w:hint="eastAsia"/>
                <w:sz w:val="18"/>
              </w:rPr>
              <w:t xml:space="preserve">ACK ∷= </w:t>
            </w:r>
            <w:r>
              <w:rPr>
                <w:rFonts w:ascii="宋体" w:hAnsi="宋体"/>
                <w:sz w:val="18"/>
              </w:rPr>
              <w:t>bool</w:t>
            </w:r>
          </w:p>
        </w:tc>
      </w:tr>
      <w:tr w:rsidR="00CD5DBA" w14:paraId="1160DAB3" w14:textId="77777777" w:rsidTr="00A13C85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1C7283" w14:textId="46494E88" w:rsidR="00CD5DBA" w:rsidRDefault="00CD5DBA" w:rsidP="00A8479A">
            <w:pPr>
              <w:jc w:val="center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lastRenderedPageBreak/>
              <w:t>0019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61C9B4" w14:textId="19B1237D" w:rsidR="00CD5DBA" w:rsidRDefault="00CD5DBA" w:rsidP="00A8479A">
            <w:pPr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拨号统计</w:t>
            </w:r>
          </w:p>
        </w:tc>
        <w:tc>
          <w:tcPr>
            <w:tcW w:w="5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2477075A" w14:textId="77777777" w:rsidR="00CD5DBA" w:rsidRPr="001D38B3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1D38B3">
              <w:rPr>
                <w:rFonts w:ascii="宋体" w:hAnsi="宋体" w:hint="eastAsia"/>
                <w:sz w:val="18"/>
              </w:rPr>
              <w:t>DIAL_CALC_DATA∷= SEQUENCE</w:t>
            </w:r>
          </w:p>
          <w:p w14:paraId="0561D194" w14:textId="77777777" w:rsidR="00CD5DBA" w:rsidRPr="001D38B3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1D38B3">
              <w:rPr>
                <w:rFonts w:ascii="宋体" w:hAnsi="宋体"/>
                <w:sz w:val="18"/>
              </w:rPr>
              <w:t>{</w:t>
            </w:r>
          </w:p>
          <w:p w14:paraId="14B1D1FE" w14:textId="77777777" w:rsidR="00CD5DBA" w:rsidRPr="001D38B3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1D38B3">
              <w:rPr>
                <w:rFonts w:ascii="宋体" w:hAnsi="宋体" w:hint="eastAsia"/>
                <w:sz w:val="18"/>
              </w:rPr>
              <w:t xml:space="preserve">  </w:t>
            </w:r>
            <w:r>
              <w:rPr>
                <w:rFonts w:ascii="宋体" w:hAnsi="宋体" w:hint="eastAsia"/>
                <w:sz w:val="18"/>
              </w:rPr>
              <w:t>当日</w:t>
            </w:r>
            <w:r w:rsidRPr="001D38B3">
              <w:rPr>
                <w:rFonts w:ascii="宋体" w:hAnsi="宋体" w:hint="eastAsia"/>
                <w:sz w:val="18"/>
              </w:rPr>
              <w:t>拨号次数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 w:rsidRPr="001D38B3">
              <w:rPr>
                <w:rFonts w:ascii="宋体" w:hAnsi="宋体" w:hint="eastAsia"/>
                <w:sz w:val="18"/>
              </w:rPr>
              <w:t>long-unsigned，</w:t>
            </w:r>
          </w:p>
          <w:p w14:paraId="04D1ABBC" w14:textId="77777777" w:rsidR="00CD5DBA" w:rsidRPr="001D38B3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1D38B3">
              <w:rPr>
                <w:rFonts w:ascii="宋体" w:hAnsi="宋体" w:hint="eastAsia"/>
                <w:sz w:val="18"/>
              </w:rPr>
              <w:t xml:space="preserve">  </w:t>
            </w:r>
            <w:r>
              <w:rPr>
                <w:rFonts w:ascii="宋体" w:hAnsi="宋体" w:hint="eastAsia"/>
                <w:sz w:val="18"/>
              </w:rPr>
              <w:t>当日</w:t>
            </w:r>
            <w:r w:rsidRPr="001D38B3">
              <w:rPr>
                <w:rFonts w:ascii="宋体" w:hAnsi="宋体" w:hint="eastAsia"/>
                <w:sz w:val="18"/>
              </w:rPr>
              <w:t>失败次数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 w:rsidRPr="001D38B3">
              <w:rPr>
                <w:rFonts w:ascii="宋体" w:hAnsi="宋体" w:hint="eastAsia"/>
                <w:sz w:val="18"/>
              </w:rPr>
              <w:t>long-unsigned，</w:t>
            </w:r>
          </w:p>
          <w:p w14:paraId="7AB5F015" w14:textId="77777777" w:rsidR="00CD5DBA" w:rsidRPr="001D38B3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1D38B3">
              <w:rPr>
                <w:rFonts w:ascii="宋体" w:hAnsi="宋体" w:hint="eastAsia"/>
                <w:sz w:val="18"/>
              </w:rPr>
              <w:t xml:space="preserve">  最后一次拨号成功时间 double-long-unsigned</w:t>
            </w:r>
          </w:p>
          <w:p w14:paraId="30C85CF3" w14:textId="77777777" w:rsidR="00CD5DBA" w:rsidRPr="001D38B3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1D38B3">
              <w:rPr>
                <w:rFonts w:ascii="宋体" w:hAnsi="宋体"/>
                <w:sz w:val="18"/>
              </w:rPr>
              <w:t>}</w:t>
            </w:r>
          </w:p>
          <w:p w14:paraId="11A2B1EB" w14:textId="77777777" w:rsidR="00CD5DBA" w:rsidRPr="001D38B3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1D38B3">
              <w:rPr>
                <w:rFonts w:ascii="宋体" w:hAnsi="宋体" w:hint="eastAsia"/>
                <w:sz w:val="18"/>
              </w:rPr>
              <w:t>REQ（设备号）∷= unsigned</w:t>
            </w:r>
          </w:p>
          <w:p w14:paraId="6583EE7B" w14:textId="29903D78" w:rsidR="00CD5DBA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1D38B3">
              <w:rPr>
                <w:rFonts w:ascii="宋体" w:hAnsi="宋体" w:hint="eastAsia"/>
                <w:sz w:val="18"/>
              </w:rPr>
              <w:t>ACK ∷=DIAL_CALC_DATA</w:t>
            </w:r>
          </w:p>
        </w:tc>
      </w:tr>
      <w:tr w:rsidR="00AB7F8D" w14:paraId="1FC5E0D4" w14:textId="77777777" w:rsidTr="00A13C85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54E119" w14:textId="5DA9C630" w:rsidR="00AB7F8D" w:rsidRDefault="00AB7F8D" w:rsidP="00AB7F8D">
            <w:pPr>
              <w:jc w:val="center"/>
              <w:rPr>
                <w:rFonts w:ascii="宋体" w:hAnsi="宋体"/>
                <w:sz w:val="18"/>
              </w:rPr>
            </w:pPr>
            <w:r w:rsidRPr="00AB7F8D">
              <w:rPr>
                <w:rFonts w:ascii="宋体" w:hAnsi="宋体" w:hint="eastAsia"/>
                <w:sz w:val="18"/>
              </w:rPr>
              <w:t>00</w:t>
            </w:r>
            <w:r w:rsidRPr="00AB7F8D">
              <w:rPr>
                <w:rFonts w:ascii="宋体" w:hAnsi="宋体"/>
                <w:sz w:val="18"/>
              </w:rPr>
              <w:t>20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4C7192" w14:textId="5525027E" w:rsidR="00AB7F8D" w:rsidRPr="00AB7F8D" w:rsidRDefault="00AB7F8D" w:rsidP="00AB7F8D">
            <w:pPr>
              <w:rPr>
                <w:rFonts w:ascii="宋体" w:hAnsi="宋体"/>
                <w:sz w:val="18"/>
              </w:rPr>
            </w:pPr>
            <w:r w:rsidRPr="00AB7F8D">
              <w:rPr>
                <w:rFonts w:ascii="宋体" w:hAnsi="宋体" w:hint="eastAsia"/>
                <w:sz w:val="18"/>
              </w:rPr>
              <w:t>透明A</w:t>
            </w:r>
            <w:r w:rsidRPr="00AB7F8D">
              <w:rPr>
                <w:rFonts w:ascii="宋体" w:hAnsi="宋体"/>
                <w:sz w:val="18"/>
              </w:rPr>
              <w:t>T</w:t>
            </w:r>
            <w:r w:rsidRPr="00AB7F8D">
              <w:rPr>
                <w:rFonts w:ascii="宋体" w:hAnsi="宋体" w:hint="eastAsia"/>
                <w:sz w:val="18"/>
              </w:rPr>
              <w:t>指令</w:t>
            </w:r>
          </w:p>
        </w:tc>
        <w:tc>
          <w:tcPr>
            <w:tcW w:w="5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07DD7A90" w14:textId="77777777" w:rsidR="00AB7F8D" w:rsidRPr="00AB7F8D" w:rsidRDefault="00AB7F8D" w:rsidP="00AB7F8D">
            <w:pPr>
              <w:jc w:val="left"/>
              <w:rPr>
                <w:rFonts w:ascii="宋体" w:hAnsi="宋体"/>
                <w:sz w:val="18"/>
              </w:rPr>
            </w:pPr>
            <w:r w:rsidRPr="00AB7F8D">
              <w:rPr>
                <w:rFonts w:ascii="宋体" w:hAnsi="宋体" w:hint="eastAsia"/>
                <w:sz w:val="18"/>
              </w:rPr>
              <w:t>RE</w:t>
            </w:r>
            <w:r w:rsidRPr="00AB7F8D">
              <w:rPr>
                <w:rFonts w:ascii="宋体" w:hAnsi="宋体"/>
                <w:sz w:val="18"/>
              </w:rPr>
              <w:t>Q</w:t>
            </w:r>
            <w:r w:rsidRPr="00AB7F8D">
              <w:rPr>
                <w:rFonts w:ascii="宋体" w:hAnsi="宋体" w:hint="eastAsia"/>
                <w:sz w:val="18"/>
              </w:rPr>
              <w:t>∷=</w:t>
            </w:r>
            <w:r w:rsidRPr="00AB7F8D">
              <w:rPr>
                <w:rFonts w:ascii="宋体" w:hAnsi="宋体"/>
                <w:sz w:val="18"/>
              </w:rPr>
              <w:t xml:space="preserve"> SEQUENCE</w:t>
            </w:r>
          </w:p>
          <w:p w14:paraId="56B3912C" w14:textId="77777777" w:rsidR="00AB7F8D" w:rsidRPr="00AB7F8D" w:rsidRDefault="00AB7F8D" w:rsidP="00AB7F8D">
            <w:pPr>
              <w:jc w:val="left"/>
              <w:rPr>
                <w:rFonts w:ascii="宋体" w:hAnsi="宋体"/>
                <w:sz w:val="18"/>
              </w:rPr>
            </w:pPr>
            <w:r w:rsidRPr="00AB7F8D">
              <w:rPr>
                <w:rFonts w:ascii="宋体" w:hAnsi="宋体" w:hint="eastAsia"/>
                <w:sz w:val="18"/>
              </w:rPr>
              <w:t>{</w:t>
            </w:r>
          </w:p>
          <w:p w14:paraId="41D51AED" w14:textId="77777777" w:rsidR="00AB7F8D" w:rsidRPr="00AB7F8D" w:rsidRDefault="00AB7F8D" w:rsidP="00AB7F8D">
            <w:pPr>
              <w:jc w:val="left"/>
              <w:rPr>
                <w:rFonts w:ascii="宋体" w:hAnsi="宋体"/>
                <w:sz w:val="18"/>
              </w:rPr>
            </w:pPr>
            <w:r w:rsidRPr="00AB7F8D">
              <w:rPr>
                <w:rFonts w:ascii="宋体" w:hAnsi="宋体"/>
                <w:sz w:val="18"/>
              </w:rPr>
              <w:tab/>
            </w:r>
            <w:r w:rsidRPr="00AB7F8D">
              <w:rPr>
                <w:rFonts w:ascii="宋体" w:hAnsi="宋体" w:hint="eastAsia"/>
                <w:sz w:val="18"/>
              </w:rPr>
              <w:t>设备号</w:t>
            </w:r>
            <w:r w:rsidRPr="00AB7F8D">
              <w:rPr>
                <w:rFonts w:ascii="宋体" w:hAnsi="宋体" w:hint="eastAsia"/>
                <w:sz w:val="18"/>
              </w:rPr>
              <w:tab/>
            </w:r>
            <w:r w:rsidRPr="00AB7F8D">
              <w:rPr>
                <w:rFonts w:ascii="宋体" w:hAnsi="宋体" w:hint="eastAsia"/>
                <w:sz w:val="18"/>
              </w:rPr>
              <w:tab/>
              <w:t>unsigned，</w:t>
            </w:r>
          </w:p>
          <w:p w14:paraId="2776DD0D" w14:textId="77777777" w:rsidR="00AB7F8D" w:rsidRPr="00AB7F8D" w:rsidRDefault="00AB7F8D" w:rsidP="00AB7F8D">
            <w:pPr>
              <w:jc w:val="left"/>
              <w:rPr>
                <w:rFonts w:ascii="宋体" w:hAnsi="宋体"/>
                <w:sz w:val="18"/>
              </w:rPr>
            </w:pPr>
            <w:r w:rsidRPr="00AB7F8D">
              <w:rPr>
                <w:rFonts w:ascii="宋体" w:hAnsi="宋体" w:hint="eastAsia"/>
                <w:sz w:val="18"/>
              </w:rPr>
              <w:t xml:space="preserve"> </w:t>
            </w:r>
            <w:r w:rsidRPr="00AB7F8D">
              <w:rPr>
                <w:rFonts w:ascii="宋体" w:hAnsi="宋体"/>
                <w:sz w:val="18"/>
              </w:rPr>
              <w:t xml:space="preserve">    AT</w:t>
            </w:r>
            <w:r w:rsidRPr="00AB7F8D">
              <w:rPr>
                <w:rFonts w:ascii="宋体" w:hAnsi="宋体" w:hint="eastAsia"/>
                <w:sz w:val="18"/>
              </w:rPr>
              <w:t xml:space="preserve">指令 </w:t>
            </w:r>
            <w:r w:rsidRPr="00AB7F8D">
              <w:rPr>
                <w:rFonts w:ascii="宋体" w:hAnsi="宋体"/>
                <w:sz w:val="18"/>
              </w:rPr>
              <w:t xml:space="preserve">      visible-string</w:t>
            </w:r>
          </w:p>
          <w:p w14:paraId="160B053B" w14:textId="77777777" w:rsidR="00AB7F8D" w:rsidRPr="00AB7F8D" w:rsidRDefault="00AB7F8D" w:rsidP="00AB7F8D">
            <w:pPr>
              <w:jc w:val="left"/>
              <w:rPr>
                <w:rFonts w:ascii="宋体" w:hAnsi="宋体"/>
                <w:sz w:val="18"/>
              </w:rPr>
            </w:pPr>
            <w:r w:rsidRPr="00AB7F8D">
              <w:rPr>
                <w:rFonts w:ascii="宋体" w:hAnsi="宋体" w:hint="eastAsia"/>
                <w:sz w:val="18"/>
              </w:rPr>
              <w:t>}</w:t>
            </w:r>
          </w:p>
          <w:p w14:paraId="3FD4632D" w14:textId="77777777" w:rsidR="00AB7F8D" w:rsidRPr="00AB7F8D" w:rsidRDefault="00AB7F8D" w:rsidP="00AB7F8D">
            <w:pPr>
              <w:jc w:val="left"/>
              <w:rPr>
                <w:rFonts w:ascii="宋体" w:hAnsi="宋体"/>
                <w:sz w:val="18"/>
              </w:rPr>
            </w:pPr>
            <w:r w:rsidRPr="00AB7F8D">
              <w:rPr>
                <w:rFonts w:ascii="宋体" w:hAnsi="宋体"/>
                <w:sz w:val="18"/>
              </w:rPr>
              <w:t>ACK</w:t>
            </w:r>
            <w:r w:rsidRPr="00AB7F8D">
              <w:rPr>
                <w:rFonts w:ascii="宋体" w:hAnsi="宋体" w:hint="eastAsia"/>
                <w:sz w:val="18"/>
              </w:rPr>
              <w:t>∷= SEQUENCE</w:t>
            </w:r>
          </w:p>
          <w:p w14:paraId="51ED9EC5" w14:textId="77777777" w:rsidR="00AB7F8D" w:rsidRPr="00AB7F8D" w:rsidRDefault="00AB7F8D" w:rsidP="00AB7F8D">
            <w:pPr>
              <w:jc w:val="left"/>
              <w:rPr>
                <w:rFonts w:ascii="宋体" w:hAnsi="宋体"/>
                <w:sz w:val="18"/>
              </w:rPr>
            </w:pPr>
            <w:r w:rsidRPr="00AB7F8D">
              <w:rPr>
                <w:rFonts w:ascii="宋体" w:hAnsi="宋体"/>
                <w:sz w:val="18"/>
              </w:rPr>
              <w:t>{</w:t>
            </w:r>
          </w:p>
          <w:p w14:paraId="23F0DB36" w14:textId="77777777" w:rsidR="00AB7F8D" w:rsidRPr="00AB7F8D" w:rsidRDefault="00AB7F8D" w:rsidP="00AB7F8D">
            <w:pPr>
              <w:jc w:val="left"/>
              <w:rPr>
                <w:rFonts w:ascii="宋体" w:hAnsi="宋体"/>
                <w:sz w:val="18"/>
              </w:rPr>
            </w:pPr>
            <w:r w:rsidRPr="00AB7F8D">
              <w:rPr>
                <w:rFonts w:ascii="宋体" w:hAnsi="宋体" w:hint="eastAsia"/>
                <w:sz w:val="18"/>
              </w:rPr>
              <w:tab/>
              <w:t>设备号</w:t>
            </w:r>
            <w:r w:rsidRPr="00AB7F8D">
              <w:rPr>
                <w:rFonts w:ascii="宋体" w:hAnsi="宋体" w:hint="eastAsia"/>
                <w:sz w:val="18"/>
              </w:rPr>
              <w:tab/>
            </w:r>
            <w:r w:rsidRPr="00AB7F8D">
              <w:rPr>
                <w:rFonts w:ascii="宋体" w:hAnsi="宋体" w:hint="eastAsia"/>
                <w:sz w:val="18"/>
              </w:rPr>
              <w:tab/>
              <w:t>unsigned，</w:t>
            </w:r>
          </w:p>
          <w:p w14:paraId="6A1672D1" w14:textId="77777777" w:rsidR="00AB7F8D" w:rsidRPr="00AB7F8D" w:rsidRDefault="00AB7F8D" w:rsidP="00AB7F8D">
            <w:pPr>
              <w:jc w:val="left"/>
              <w:rPr>
                <w:rFonts w:ascii="宋体" w:hAnsi="宋体"/>
                <w:sz w:val="18"/>
              </w:rPr>
            </w:pPr>
            <w:r w:rsidRPr="00AB7F8D">
              <w:rPr>
                <w:rFonts w:ascii="宋体" w:hAnsi="宋体" w:hint="eastAsia"/>
                <w:sz w:val="18"/>
              </w:rPr>
              <w:t xml:space="preserve">     AT指令回码   </w:t>
            </w:r>
            <w:r w:rsidRPr="00AB7F8D">
              <w:rPr>
                <w:rFonts w:ascii="宋体" w:hAnsi="宋体"/>
                <w:sz w:val="18"/>
              </w:rPr>
              <w:t>visible-string</w:t>
            </w:r>
          </w:p>
          <w:p w14:paraId="37ADC0B0" w14:textId="7A3FB1B6" w:rsidR="00AB7F8D" w:rsidRPr="001D38B3" w:rsidRDefault="00AB7F8D" w:rsidP="00AB7F8D">
            <w:pPr>
              <w:jc w:val="left"/>
              <w:rPr>
                <w:rFonts w:ascii="宋体" w:hAnsi="宋体"/>
                <w:sz w:val="18"/>
              </w:rPr>
            </w:pPr>
            <w:r w:rsidRPr="00AB7F8D">
              <w:rPr>
                <w:rFonts w:ascii="宋体" w:hAnsi="宋体"/>
                <w:sz w:val="18"/>
              </w:rPr>
              <w:t>}</w:t>
            </w:r>
          </w:p>
        </w:tc>
      </w:tr>
      <w:tr w:rsidR="00AB7F8D" w14:paraId="13D139EA" w14:textId="77777777" w:rsidTr="00A13C85">
        <w:trPr>
          <w:jc w:val="center"/>
        </w:trPr>
        <w:tc>
          <w:tcPr>
            <w:tcW w:w="8262" w:type="dxa"/>
            <w:gridSpan w:val="3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F94E5CD" w14:textId="77777777" w:rsidR="00AB7F8D" w:rsidRPr="00EE0028" w:rsidRDefault="00AB7F8D" w:rsidP="00AB7F8D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 w:hint="eastAsia"/>
                <w:sz w:val="18"/>
              </w:rPr>
              <w:t>注：</w:t>
            </w:r>
          </w:p>
          <w:p w14:paraId="7E40B79F" w14:textId="77777777" w:rsidR="00AB7F8D" w:rsidRDefault="00AB7F8D" w:rsidP="00AB7F8D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 w:hint="eastAsia"/>
                <w:sz w:val="18"/>
              </w:rPr>
              <w:t>设备号从</w:t>
            </w:r>
            <w:r>
              <w:rPr>
                <w:rFonts w:ascii="宋体" w:hAnsi="宋体"/>
                <w:sz w:val="18"/>
              </w:rPr>
              <w:t>1</w:t>
            </w:r>
            <w:r w:rsidRPr="00EE0028">
              <w:rPr>
                <w:rFonts w:ascii="宋体" w:hAnsi="宋体" w:hint="eastAsia"/>
                <w:sz w:val="18"/>
              </w:rPr>
              <w:t>开始；按照模组顺序，从左到右，第一个出现的远程通信模块的设备号为</w:t>
            </w:r>
            <w:r>
              <w:rPr>
                <w:rFonts w:ascii="宋体" w:hAnsi="宋体"/>
                <w:sz w:val="18"/>
              </w:rPr>
              <w:t>1</w:t>
            </w:r>
            <w:r w:rsidRPr="00EE0028">
              <w:rPr>
                <w:rFonts w:ascii="宋体" w:hAnsi="宋体" w:hint="eastAsia"/>
                <w:sz w:val="18"/>
              </w:rPr>
              <w:t>，依次类推。</w:t>
            </w:r>
          </w:p>
        </w:tc>
      </w:tr>
    </w:tbl>
    <w:p w14:paraId="1B22F690" w14:textId="01D27C22" w:rsidR="00A33445" w:rsidRPr="000B467B" w:rsidRDefault="00A33445"/>
    <w:sectPr w:rsidR="00A33445" w:rsidRPr="000B467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399F7ED" w14:textId="77777777" w:rsidR="00537582" w:rsidRDefault="00537582">
      <w:r>
        <w:separator/>
      </w:r>
    </w:p>
  </w:endnote>
  <w:endnote w:type="continuationSeparator" w:id="0">
    <w:p w14:paraId="7F6D1C46" w14:textId="77777777" w:rsidR="00537582" w:rsidRDefault="005375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011151" w14:textId="77777777" w:rsidR="00537582" w:rsidRDefault="00537582">
      <w:r>
        <w:separator/>
      </w:r>
    </w:p>
  </w:footnote>
  <w:footnote w:type="continuationSeparator" w:id="0">
    <w:p w14:paraId="3D2715D1" w14:textId="77777777" w:rsidR="00537582" w:rsidRDefault="0053758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1D4AF3"/>
    <w:multiLevelType w:val="hybridMultilevel"/>
    <w:tmpl w:val="04A6BBAA"/>
    <w:lvl w:ilvl="0" w:tplc="B080A27C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5BE72FD"/>
    <w:multiLevelType w:val="multilevel"/>
    <w:tmpl w:val="05BE72FD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DA35CB2"/>
    <w:multiLevelType w:val="multilevel"/>
    <w:tmpl w:val="0DA35CB2"/>
    <w:lvl w:ilvl="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11E40A2"/>
    <w:multiLevelType w:val="hybridMultilevel"/>
    <w:tmpl w:val="32DED7F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DE270FD"/>
    <w:multiLevelType w:val="hybridMultilevel"/>
    <w:tmpl w:val="EB18AA1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A812EBB"/>
    <w:multiLevelType w:val="hybridMultilevel"/>
    <w:tmpl w:val="0D3AB36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C635DD4"/>
    <w:multiLevelType w:val="hybridMultilevel"/>
    <w:tmpl w:val="A54E2F04"/>
    <w:lvl w:ilvl="0" w:tplc="135AB44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DB7473C"/>
    <w:multiLevelType w:val="multilevel"/>
    <w:tmpl w:val="3DB7473C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2241EBB"/>
    <w:multiLevelType w:val="multilevel"/>
    <w:tmpl w:val="42241EBB"/>
    <w:lvl w:ilvl="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47EB405B"/>
    <w:multiLevelType w:val="multilevel"/>
    <w:tmpl w:val="47EB405B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992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1418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1984"/>
      </w:pPr>
      <w:rPr>
        <w:rFonts w:hint="eastAsia"/>
        <w:b w:val="0"/>
        <w:bCs w:val="0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0" w15:restartNumberingAfterBreak="0">
    <w:nsid w:val="4BE2568F"/>
    <w:multiLevelType w:val="multilevel"/>
    <w:tmpl w:val="4BE2568F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BF33BBA"/>
    <w:multiLevelType w:val="hybridMultilevel"/>
    <w:tmpl w:val="1726709E"/>
    <w:lvl w:ilvl="0" w:tplc="1C42578C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5EBA47BA"/>
    <w:multiLevelType w:val="hybridMultilevel"/>
    <w:tmpl w:val="E1809C5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99495790">
    <w:abstractNumId w:val="9"/>
  </w:num>
  <w:num w:numId="2" w16cid:durableId="1531185091">
    <w:abstractNumId w:val="7"/>
  </w:num>
  <w:num w:numId="3" w16cid:durableId="1219050000">
    <w:abstractNumId w:val="10"/>
  </w:num>
  <w:num w:numId="4" w16cid:durableId="441919612">
    <w:abstractNumId w:val="1"/>
  </w:num>
  <w:num w:numId="5" w16cid:durableId="1639919934">
    <w:abstractNumId w:val="2"/>
  </w:num>
  <w:num w:numId="6" w16cid:durableId="1894806761">
    <w:abstractNumId w:val="8"/>
  </w:num>
  <w:num w:numId="7" w16cid:durableId="1447777303">
    <w:abstractNumId w:val="3"/>
  </w:num>
  <w:num w:numId="8" w16cid:durableId="584613865">
    <w:abstractNumId w:val="12"/>
  </w:num>
  <w:num w:numId="9" w16cid:durableId="750783555">
    <w:abstractNumId w:val="4"/>
  </w:num>
  <w:num w:numId="10" w16cid:durableId="272789617">
    <w:abstractNumId w:val="5"/>
  </w:num>
  <w:num w:numId="11" w16cid:durableId="454952021">
    <w:abstractNumId w:val="11"/>
  </w:num>
  <w:num w:numId="12" w16cid:durableId="1209032412">
    <w:abstractNumId w:val="6"/>
  </w:num>
  <w:num w:numId="13" w16cid:durableId="66073784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43954"/>
    <w:rsid w:val="00000026"/>
    <w:rsid w:val="00000B88"/>
    <w:rsid w:val="00010E07"/>
    <w:rsid w:val="0001285F"/>
    <w:rsid w:val="00013758"/>
    <w:rsid w:val="00017854"/>
    <w:rsid w:val="0002086A"/>
    <w:rsid w:val="00022F20"/>
    <w:rsid w:val="0002606C"/>
    <w:rsid w:val="000265DD"/>
    <w:rsid w:val="00030876"/>
    <w:rsid w:val="00031408"/>
    <w:rsid w:val="000340D0"/>
    <w:rsid w:val="0003471F"/>
    <w:rsid w:val="00040265"/>
    <w:rsid w:val="00040B6F"/>
    <w:rsid w:val="00041A25"/>
    <w:rsid w:val="00042DBA"/>
    <w:rsid w:val="00043217"/>
    <w:rsid w:val="00043C87"/>
    <w:rsid w:val="00043DC2"/>
    <w:rsid w:val="0005171C"/>
    <w:rsid w:val="000538B7"/>
    <w:rsid w:val="00054392"/>
    <w:rsid w:val="0006259A"/>
    <w:rsid w:val="00063364"/>
    <w:rsid w:val="00065327"/>
    <w:rsid w:val="000658FE"/>
    <w:rsid w:val="00067366"/>
    <w:rsid w:val="00072859"/>
    <w:rsid w:val="00072F25"/>
    <w:rsid w:val="00073771"/>
    <w:rsid w:val="00073FDD"/>
    <w:rsid w:val="00083737"/>
    <w:rsid w:val="00083820"/>
    <w:rsid w:val="00083A6C"/>
    <w:rsid w:val="00084C85"/>
    <w:rsid w:val="0008684C"/>
    <w:rsid w:val="00086EA0"/>
    <w:rsid w:val="000872BE"/>
    <w:rsid w:val="000879F8"/>
    <w:rsid w:val="0009144E"/>
    <w:rsid w:val="00093F3D"/>
    <w:rsid w:val="000A0753"/>
    <w:rsid w:val="000A0854"/>
    <w:rsid w:val="000A3011"/>
    <w:rsid w:val="000A3706"/>
    <w:rsid w:val="000A3FBC"/>
    <w:rsid w:val="000A43E4"/>
    <w:rsid w:val="000B15E0"/>
    <w:rsid w:val="000B253B"/>
    <w:rsid w:val="000B28A0"/>
    <w:rsid w:val="000B3227"/>
    <w:rsid w:val="000B3B90"/>
    <w:rsid w:val="000B467B"/>
    <w:rsid w:val="000B4E2C"/>
    <w:rsid w:val="000B53DC"/>
    <w:rsid w:val="000C00AD"/>
    <w:rsid w:val="000C156B"/>
    <w:rsid w:val="000C2745"/>
    <w:rsid w:val="000C3DC7"/>
    <w:rsid w:val="000C7454"/>
    <w:rsid w:val="000D12A2"/>
    <w:rsid w:val="000D19D8"/>
    <w:rsid w:val="000D23EE"/>
    <w:rsid w:val="000D64F0"/>
    <w:rsid w:val="000D6CC5"/>
    <w:rsid w:val="000D7AB0"/>
    <w:rsid w:val="000D7F47"/>
    <w:rsid w:val="000E123C"/>
    <w:rsid w:val="000E1D23"/>
    <w:rsid w:val="000E3CBF"/>
    <w:rsid w:val="000E3D30"/>
    <w:rsid w:val="000E4A00"/>
    <w:rsid w:val="000E4F94"/>
    <w:rsid w:val="000F1041"/>
    <w:rsid w:val="000F37CE"/>
    <w:rsid w:val="000F4128"/>
    <w:rsid w:val="000F4F01"/>
    <w:rsid w:val="000F68B8"/>
    <w:rsid w:val="00106F95"/>
    <w:rsid w:val="001103D4"/>
    <w:rsid w:val="00110AED"/>
    <w:rsid w:val="00111152"/>
    <w:rsid w:val="00111CEE"/>
    <w:rsid w:val="00113306"/>
    <w:rsid w:val="001218CC"/>
    <w:rsid w:val="001258B2"/>
    <w:rsid w:val="00126090"/>
    <w:rsid w:val="00126AFF"/>
    <w:rsid w:val="00136136"/>
    <w:rsid w:val="00137CCE"/>
    <w:rsid w:val="00141F64"/>
    <w:rsid w:val="00143996"/>
    <w:rsid w:val="00144535"/>
    <w:rsid w:val="00144B76"/>
    <w:rsid w:val="0014709C"/>
    <w:rsid w:val="00153BF9"/>
    <w:rsid w:val="001549B4"/>
    <w:rsid w:val="00156167"/>
    <w:rsid w:val="0015691B"/>
    <w:rsid w:val="001610B7"/>
    <w:rsid w:val="00161206"/>
    <w:rsid w:val="001612AA"/>
    <w:rsid w:val="00163F89"/>
    <w:rsid w:val="00165747"/>
    <w:rsid w:val="00166007"/>
    <w:rsid w:val="00166F72"/>
    <w:rsid w:val="00171C8A"/>
    <w:rsid w:val="00173A90"/>
    <w:rsid w:val="00174705"/>
    <w:rsid w:val="00177918"/>
    <w:rsid w:val="001808EF"/>
    <w:rsid w:val="00181A6D"/>
    <w:rsid w:val="00182E87"/>
    <w:rsid w:val="00182F9B"/>
    <w:rsid w:val="001837E6"/>
    <w:rsid w:val="00192ECD"/>
    <w:rsid w:val="001951AE"/>
    <w:rsid w:val="001969B6"/>
    <w:rsid w:val="001A6C32"/>
    <w:rsid w:val="001A73DC"/>
    <w:rsid w:val="001B366B"/>
    <w:rsid w:val="001B38EC"/>
    <w:rsid w:val="001C38BD"/>
    <w:rsid w:val="001C5B2E"/>
    <w:rsid w:val="001C5DDE"/>
    <w:rsid w:val="001C6979"/>
    <w:rsid w:val="001C7840"/>
    <w:rsid w:val="001C7D72"/>
    <w:rsid w:val="001D2E84"/>
    <w:rsid w:val="001D3370"/>
    <w:rsid w:val="001D5D81"/>
    <w:rsid w:val="001E0CA5"/>
    <w:rsid w:val="001E1008"/>
    <w:rsid w:val="001E2C47"/>
    <w:rsid w:val="001E3969"/>
    <w:rsid w:val="001E44B5"/>
    <w:rsid w:val="001E4629"/>
    <w:rsid w:val="001E605B"/>
    <w:rsid w:val="001E7CF1"/>
    <w:rsid w:val="001F25EC"/>
    <w:rsid w:val="001F277A"/>
    <w:rsid w:val="001F2C02"/>
    <w:rsid w:val="001F5690"/>
    <w:rsid w:val="001F70D1"/>
    <w:rsid w:val="002006EC"/>
    <w:rsid w:val="00202D0D"/>
    <w:rsid w:val="002032EA"/>
    <w:rsid w:val="0020672C"/>
    <w:rsid w:val="00206B5C"/>
    <w:rsid w:val="0020756E"/>
    <w:rsid w:val="002102A3"/>
    <w:rsid w:val="002131BB"/>
    <w:rsid w:val="00215773"/>
    <w:rsid w:val="00217B7F"/>
    <w:rsid w:val="00222047"/>
    <w:rsid w:val="00223396"/>
    <w:rsid w:val="0022371D"/>
    <w:rsid w:val="00224BBD"/>
    <w:rsid w:val="00230361"/>
    <w:rsid w:val="00232F05"/>
    <w:rsid w:val="002342AC"/>
    <w:rsid w:val="00235B8A"/>
    <w:rsid w:val="00237319"/>
    <w:rsid w:val="00242323"/>
    <w:rsid w:val="00245E16"/>
    <w:rsid w:val="00246A1A"/>
    <w:rsid w:val="00246C23"/>
    <w:rsid w:val="002473C7"/>
    <w:rsid w:val="00247C25"/>
    <w:rsid w:val="00251EF0"/>
    <w:rsid w:val="002524C0"/>
    <w:rsid w:val="0025271F"/>
    <w:rsid w:val="00252C3E"/>
    <w:rsid w:val="00252F2E"/>
    <w:rsid w:val="0025724C"/>
    <w:rsid w:val="0026184F"/>
    <w:rsid w:val="0026302A"/>
    <w:rsid w:val="00263172"/>
    <w:rsid w:val="00265965"/>
    <w:rsid w:val="00270618"/>
    <w:rsid w:val="00272433"/>
    <w:rsid w:val="00274619"/>
    <w:rsid w:val="00276AE7"/>
    <w:rsid w:val="00280484"/>
    <w:rsid w:val="0028112B"/>
    <w:rsid w:val="00282766"/>
    <w:rsid w:val="00286AF7"/>
    <w:rsid w:val="0029207F"/>
    <w:rsid w:val="002927E3"/>
    <w:rsid w:val="002930FA"/>
    <w:rsid w:val="00293802"/>
    <w:rsid w:val="00295106"/>
    <w:rsid w:val="0029652F"/>
    <w:rsid w:val="002A435D"/>
    <w:rsid w:val="002A4C26"/>
    <w:rsid w:val="002A5177"/>
    <w:rsid w:val="002A5200"/>
    <w:rsid w:val="002B6625"/>
    <w:rsid w:val="002B7507"/>
    <w:rsid w:val="002C194C"/>
    <w:rsid w:val="002C2F83"/>
    <w:rsid w:val="002C56A8"/>
    <w:rsid w:val="002D20E6"/>
    <w:rsid w:val="002D2BDC"/>
    <w:rsid w:val="002D2D71"/>
    <w:rsid w:val="002D6D2D"/>
    <w:rsid w:val="002D72D6"/>
    <w:rsid w:val="002E079F"/>
    <w:rsid w:val="002E3C40"/>
    <w:rsid w:val="002E61F4"/>
    <w:rsid w:val="002E7802"/>
    <w:rsid w:val="002F10A5"/>
    <w:rsid w:val="002F50F9"/>
    <w:rsid w:val="00300D9D"/>
    <w:rsid w:val="00302412"/>
    <w:rsid w:val="003038A7"/>
    <w:rsid w:val="00304769"/>
    <w:rsid w:val="00305396"/>
    <w:rsid w:val="00305828"/>
    <w:rsid w:val="00307B80"/>
    <w:rsid w:val="0031107C"/>
    <w:rsid w:val="003110F6"/>
    <w:rsid w:val="00312C2B"/>
    <w:rsid w:val="0031591D"/>
    <w:rsid w:val="00317FEB"/>
    <w:rsid w:val="003201B0"/>
    <w:rsid w:val="00322123"/>
    <w:rsid w:val="003246A2"/>
    <w:rsid w:val="00324B87"/>
    <w:rsid w:val="00324E4B"/>
    <w:rsid w:val="0032528C"/>
    <w:rsid w:val="00331430"/>
    <w:rsid w:val="00335BC4"/>
    <w:rsid w:val="003378F2"/>
    <w:rsid w:val="0034158F"/>
    <w:rsid w:val="00342CBB"/>
    <w:rsid w:val="003439A0"/>
    <w:rsid w:val="00344414"/>
    <w:rsid w:val="00352CA4"/>
    <w:rsid w:val="0035394D"/>
    <w:rsid w:val="0035565A"/>
    <w:rsid w:val="00355AB8"/>
    <w:rsid w:val="0035770D"/>
    <w:rsid w:val="0036193C"/>
    <w:rsid w:val="00363E21"/>
    <w:rsid w:val="00363F94"/>
    <w:rsid w:val="00364D95"/>
    <w:rsid w:val="00365FF6"/>
    <w:rsid w:val="003663EF"/>
    <w:rsid w:val="003670F6"/>
    <w:rsid w:val="003719B8"/>
    <w:rsid w:val="0037256C"/>
    <w:rsid w:val="00375D82"/>
    <w:rsid w:val="00376008"/>
    <w:rsid w:val="00377412"/>
    <w:rsid w:val="003800F2"/>
    <w:rsid w:val="00381BD9"/>
    <w:rsid w:val="00382B32"/>
    <w:rsid w:val="00382E94"/>
    <w:rsid w:val="00384319"/>
    <w:rsid w:val="00384A9D"/>
    <w:rsid w:val="00387A11"/>
    <w:rsid w:val="00387B0D"/>
    <w:rsid w:val="00392C4E"/>
    <w:rsid w:val="00394037"/>
    <w:rsid w:val="00394629"/>
    <w:rsid w:val="00395451"/>
    <w:rsid w:val="003955B3"/>
    <w:rsid w:val="003A0A98"/>
    <w:rsid w:val="003A1832"/>
    <w:rsid w:val="003A1D73"/>
    <w:rsid w:val="003A3D43"/>
    <w:rsid w:val="003A6C6E"/>
    <w:rsid w:val="003A718C"/>
    <w:rsid w:val="003A71A8"/>
    <w:rsid w:val="003A7456"/>
    <w:rsid w:val="003B01E1"/>
    <w:rsid w:val="003B0C24"/>
    <w:rsid w:val="003B1C2A"/>
    <w:rsid w:val="003B68C0"/>
    <w:rsid w:val="003B7979"/>
    <w:rsid w:val="003C19FB"/>
    <w:rsid w:val="003C2821"/>
    <w:rsid w:val="003C4FCE"/>
    <w:rsid w:val="003C573F"/>
    <w:rsid w:val="003D2357"/>
    <w:rsid w:val="003D6DF6"/>
    <w:rsid w:val="003D7B29"/>
    <w:rsid w:val="003E1466"/>
    <w:rsid w:val="003E33A2"/>
    <w:rsid w:val="003E58EA"/>
    <w:rsid w:val="003E5AC3"/>
    <w:rsid w:val="003E6744"/>
    <w:rsid w:val="003F2991"/>
    <w:rsid w:val="003F51EF"/>
    <w:rsid w:val="003F691B"/>
    <w:rsid w:val="003F75B2"/>
    <w:rsid w:val="003F775E"/>
    <w:rsid w:val="00401A65"/>
    <w:rsid w:val="00401B36"/>
    <w:rsid w:val="004077A3"/>
    <w:rsid w:val="00411E56"/>
    <w:rsid w:val="00412F12"/>
    <w:rsid w:val="00413DC4"/>
    <w:rsid w:val="004147E0"/>
    <w:rsid w:val="004161D7"/>
    <w:rsid w:val="00416F0B"/>
    <w:rsid w:val="004170B2"/>
    <w:rsid w:val="00427C3E"/>
    <w:rsid w:val="004355AE"/>
    <w:rsid w:val="004355C2"/>
    <w:rsid w:val="00435B7E"/>
    <w:rsid w:val="00435D23"/>
    <w:rsid w:val="00436544"/>
    <w:rsid w:val="00437CEB"/>
    <w:rsid w:val="00442BF7"/>
    <w:rsid w:val="00442F1D"/>
    <w:rsid w:val="00443954"/>
    <w:rsid w:val="00450BEB"/>
    <w:rsid w:val="00450DF6"/>
    <w:rsid w:val="00454AD8"/>
    <w:rsid w:val="00454CAE"/>
    <w:rsid w:val="0045634C"/>
    <w:rsid w:val="00460F92"/>
    <w:rsid w:val="004619A3"/>
    <w:rsid w:val="00462B25"/>
    <w:rsid w:val="0046346A"/>
    <w:rsid w:val="00464364"/>
    <w:rsid w:val="00465085"/>
    <w:rsid w:val="004659AD"/>
    <w:rsid w:val="004712AE"/>
    <w:rsid w:val="00473D50"/>
    <w:rsid w:val="00477F9F"/>
    <w:rsid w:val="004804DA"/>
    <w:rsid w:val="004805BC"/>
    <w:rsid w:val="00480E63"/>
    <w:rsid w:val="004811AC"/>
    <w:rsid w:val="00481864"/>
    <w:rsid w:val="00481F2C"/>
    <w:rsid w:val="0048337B"/>
    <w:rsid w:val="00484842"/>
    <w:rsid w:val="00495578"/>
    <w:rsid w:val="00497C95"/>
    <w:rsid w:val="004A2674"/>
    <w:rsid w:val="004A27B6"/>
    <w:rsid w:val="004A32D9"/>
    <w:rsid w:val="004A3858"/>
    <w:rsid w:val="004A44E8"/>
    <w:rsid w:val="004A4BA8"/>
    <w:rsid w:val="004B10B8"/>
    <w:rsid w:val="004B215D"/>
    <w:rsid w:val="004B5930"/>
    <w:rsid w:val="004B72E3"/>
    <w:rsid w:val="004C4664"/>
    <w:rsid w:val="004C604A"/>
    <w:rsid w:val="004C6608"/>
    <w:rsid w:val="004C670E"/>
    <w:rsid w:val="004C6BD3"/>
    <w:rsid w:val="004C6F3B"/>
    <w:rsid w:val="004D3D97"/>
    <w:rsid w:val="004D5272"/>
    <w:rsid w:val="004E06DA"/>
    <w:rsid w:val="004E0F0D"/>
    <w:rsid w:val="004E119E"/>
    <w:rsid w:val="004E1D63"/>
    <w:rsid w:val="004E1EFE"/>
    <w:rsid w:val="004E2C41"/>
    <w:rsid w:val="004E39A2"/>
    <w:rsid w:val="004E5FF2"/>
    <w:rsid w:val="004E7D74"/>
    <w:rsid w:val="004F463B"/>
    <w:rsid w:val="004F468A"/>
    <w:rsid w:val="004F5202"/>
    <w:rsid w:val="004F6D86"/>
    <w:rsid w:val="00500072"/>
    <w:rsid w:val="005039CB"/>
    <w:rsid w:val="00504710"/>
    <w:rsid w:val="00504B5D"/>
    <w:rsid w:val="00506C7F"/>
    <w:rsid w:val="0051070A"/>
    <w:rsid w:val="00511FAC"/>
    <w:rsid w:val="005173E0"/>
    <w:rsid w:val="00517D1D"/>
    <w:rsid w:val="00517EA1"/>
    <w:rsid w:val="005200D9"/>
    <w:rsid w:val="005244AE"/>
    <w:rsid w:val="005258A1"/>
    <w:rsid w:val="005272B3"/>
    <w:rsid w:val="0053034D"/>
    <w:rsid w:val="00530772"/>
    <w:rsid w:val="00531C8D"/>
    <w:rsid w:val="005322CE"/>
    <w:rsid w:val="00535231"/>
    <w:rsid w:val="005359CD"/>
    <w:rsid w:val="00536F12"/>
    <w:rsid w:val="00537582"/>
    <w:rsid w:val="0054231F"/>
    <w:rsid w:val="005452B9"/>
    <w:rsid w:val="005471AE"/>
    <w:rsid w:val="00560882"/>
    <w:rsid w:val="0056175E"/>
    <w:rsid w:val="0056228A"/>
    <w:rsid w:val="005628FC"/>
    <w:rsid w:val="00567EAD"/>
    <w:rsid w:val="0057080C"/>
    <w:rsid w:val="00572220"/>
    <w:rsid w:val="00577708"/>
    <w:rsid w:val="00577C23"/>
    <w:rsid w:val="00580900"/>
    <w:rsid w:val="00583BC1"/>
    <w:rsid w:val="00586F4E"/>
    <w:rsid w:val="00590054"/>
    <w:rsid w:val="005904CF"/>
    <w:rsid w:val="00591297"/>
    <w:rsid w:val="005915CE"/>
    <w:rsid w:val="005926E7"/>
    <w:rsid w:val="00592AE5"/>
    <w:rsid w:val="00593F46"/>
    <w:rsid w:val="0059617B"/>
    <w:rsid w:val="005967AD"/>
    <w:rsid w:val="005A47B3"/>
    <w:rsid w:val="005A4A34"/>
    <w:rsid w:val="005A5681"/>
    <w:rsid w:val="005A5F9C"/>
    <w:rsid w:val="005B0A82"/>
    <w:rsid w:val="005B1158"/>
    <w:rsid w:val="005B274D"/>
    <w:rsid w:val="005B2BF3"/>
    <w:rsid w:val="005B357A"/>
    <w:rsid w:val="005B7146"/>
    <w:rsid w:val="005B7978"/>
    <w:rsid w:val="005B7B25"/>
    <w:rsid w:val="005C494A"/>
    <w:rsid w:val="005C7D8D"/>
    <w:rsid w:val="005D276F"/>
    <w:rsid w:val="005D60BB"/>
    <w:rsid w:val="005D786C"/>
    <w:rsid w:val="005D7EDE"/>
    <w:rsid w:val="005E2064"/>
    <w:rsid w:val="005E20E4"/>
    <w:rsid w:val="005E2A2A"/>
    <w:rsid w:val="005E34F1"/>
    <w:rsid w:val="005E454A"/>
    <w:rsid w:val="005F147B"/>
    <w:rsid w:val="005F367F"/>
    <w:rsid w:val="005F554A"/>
    <w:rsid w:val="00601713"/>
    <w:rsid w:val="006042B2"/>
    <w:rsid w:val="00604941"/>
    <w:rsid w:val="00605E69"/>
    <w:rsid w:val="00605F40"/>
    <w:rsid w:val="00606966"/>
    <w:rsid w:val="00607294"/>
    <w:rsid w:val="00610CA0"/>
    <w:rsid w:val="006122E4"/>
    <w:rsid w:val="006140FE"/>
    <w:rsid w:val="00614878"/>
    <w:rsid w:val="00614F64"/>
    <w:rsid w:val="00621C33"/>
    <w:rsid w:val="006236F9"/>
    <w:rsid w:val="006243C3"/>
    <w:rsid w:val="00625CFD"/>
    <w:rsid w:val="00625D54"/>
    <w:rsid w:val="00625DD0"/>
    <w:rsid w:val="00626455"/>
    <w:rsid w:val="00627361"/>
    <w:rsid w:val="006277C5"/>
    <w:rsid w:val="006314C8"/>
    <w:rsid w:val="00633D42"/>
    <w:rsid w:val="00634803"/>
    <w:rsid w:val="00634EB2"/>
    <w:rsid w:val="0063641B"/>
    <w:rsid w:val="00637AF0"/>
    <w:rsid w:val="0065142E"/>
    <w:rsid w:val="00655225"/>
    <w:rsid w:val="00662704"/>
    <w:rsid w:val="00663DED"/>
    <w:rsid w:val="00671EE5"/>
    <w:rsid w:val="00673BFF"/>
    <w:rsid w:val="00675633"/>
    <w:rsid w:val="006855A3"/>
    <w:rsid w:val="006856E4"/>
    <w:rsid w:val="0068767E"/>
    <w:rsid w:val="0069115C"/>
    <w:rsid w:val="00691BC0"/>
    <w:rsid w:val="00692867"/>
    <w:rsid w:val="00692F94"/>
    <w:rsid w:val="00694306"/>
    <w:rsid w:val="00695794"/>
    <w:rsid w:val="00695E18"/>
    <w:rsid w:val="006A0953"/>
    <w:rsid w:val="006A2A53"/>
    <w:rsid w:val="006A410E"/>
    <w:rsid w:val="006A499C"/>
    <w:rsid w:val="006A52EA"/>
    <w:rsid w:val="006B2ED6"/>
    <w:rsid w:val="006B31FD"/>
    <w:rsid w:val="006B5D43"/>
    <w:rsid w:val="006B6ED2"/>
    <w:rsid w:val="006B71E6"/>
    <w:rsid w:val="006C130D"/>
    <w:rsid w:val="006C17AB"/>
    <w:rsid w:val="006C240D"/>
    <w:rsid w:val="006C7AB2"/>
    <w:rsid w:val="006D224C"/>
    <w:rsid w:val="006E1120"/>
    <w:rsid w:val="006E2674"/>
    <w:rsid w:val="006E5058"/>
    <w:rsid w:val="006E756C"/>
    <w:rsid w:val="006F1A0F"/>
    <w:rsid w:val="006F25E6"/>
    <w:rsid w:val="006F2A78"/>
    <w:rsid w:val="006F2A8E"/>
    <w:rsid w:val="006F4744"/>
    <w:rsid w:val="006F4F99"/>
    <w:rsid w:val="007016A6"/>
    <w:rsid w:val="00701C5C"/>
    <w:rsid w:val="00701E90"/>
    <w:rsid w:val="00702F81"/>
    <w:rsid w:val="007032F6"/>
    <w:rsid w:val="00703885"/>
    <w:rsid w:val="0070421E"/>
    <w:rsid w:val="00710288"/>
    <w:rsid w:val="007104CF"/>
    <w:rsid w:val="0071062D"/>
    <w:rsid w:val="00711B3D"/>
    <w:rsid w:val="0071315B"/>
    <w:rsid w:val="007158FD"/>
    <w:rsid w:val="00715A8E"/>
    <w:rsid w:val="007254C7"/>
    <w:rsid w:val="00725973"/>
    <w:rsid w:val="00727B9C"/>
    <w:rsid w:val="007350D0"/>
    <w:rsid w:val="0074006B"/>
    <w:rsid w:val="00740C45"/>
    <w:rsid w:val="007458C2"/>
    <w:rsid w:val="00750183"/>
    <w:rsid w:val="007526CB"/>
    <w:rsid w:val="00754847"/>
    <w:rsid w:val="007559EB"/>
    <w:rsid w:val="00756964"/>
    <w:rsid w:val="00756A9A"/>
    <w:rsid w:val="00757D8A"/>
    <w:rsid w:val="00760755"/>
    <w:rsid w:val="00761F31"/>
    <w:rsid w:val="00763D65"/>
    <w:rsid w:val="00765C82"/>
    <w:rsid w:val="00767D48"/>
    <w:rsid w:val="00770A08"/>
    <w:rsid w:val="0077102C"/>
    <w:rsid w:val="00771C85"/>
    <w:rsid w:val="007731C2"/>
    <w:rsid w:val="00773826"/>
    <w:rsid w:val="00780B6D"/>
    <w:rsid w:val="00780EEE"/>
    <w:rsid w:val="00782FAA"/>
    <w:rsid w:val="007845E1"/>
    <w:rsid w:val="00785D86"/>
    <w:rsid w:val="007867AA"/>
    <w:rsid w:val="007876D1"/>
    <w:rsid w:val="00787762"/>
    <w:rsid w:val="007901CD"/>
    <w:rsid w:val="0079163F"/>
    <w:rsid w:val="00795284"/>
    <w:rsid w:val="0079675E"/>
    <w:rsid w:val="007A0570"/>
    <w:rsid w:val="007A13D0"/>
    <w:rsid w:val="007A263B"/>
    <w:rsid w:val="007A3105"/>
    <w:rsid w:val="007A64FC"/>
    <w:rsid w:val="007A6A64"/>
    <w:rsid w:val="007B04BA"/>
    <w:rsid w:val="007B2F3D"/>
    <w:rsid w:val="007B42BF"/>
    <w:rsid w:val="007B7B8D"/>
    <w:rsid w:val="007C11B1"/>
    <w:rsid w:val="007C4558"/>
    <w:rsid w:val="007C4C0F"/>
    <w:rsid w:val="007D2F58"/>
    <w:rsid w:val="007D2F5F"/>
    <w:rsid w:val="007D4903"/>
    <w:rsid w:val="007D58DA"/>
    <w:rsid w:val="007D6309"/>
    <w:rsid w:val="007D7271"/>
    <w:rsid w:val="007E1BE2"/>
    <w:rsid w:val="007E1C25"/>
    <w:rsid w:val="007E2C94"/>
    <w:rsid w:val="007E43AC"/>
    <w:rsid w:val="007E4986"/>
    <w:rsid w:val="007E552E"/>
    <w:rsid w:val="007E5A37"/>
    <w:rsid w:val="007E6D97"/>
    <w:rsid w:val="007F31EB"/>
    <w:rsid w:val="007F32D1"/>
    <w:rsid w:val="007F3A09"/>
    <w:rsid w:val="007F5269"/>
    <w:rsid w:val="007F7423"/>
    <w:rsid w:val="007F7C33"/>
    <w:rsid w:val="00800549"/>
    <w:rsid w:val="00801A16"/>
    <w:rsid w:val="00807A69"/>
    <w:rsid w:val="00810899"/>
    <w:rsid w:val="008109F5"/>
    <w:rsid w:val="00812125"/>
    <w:rsid w:val="008137C6"/>
    <w:rsid w:val="00813876"/>
    <w:rsid w:val="008145EF"/>
    <w:rsid w:val="008158EF"/>
    <w:rsid w:val="00815FF0"/>
    <w:rsid w:val="00816945"/>
    <w:rsid w:val="00820505"/>
    <w:rsid w:val="008242C3"/>
    <w:rsid w:val="00825A56"/>
    <w:rsid w:val="00826971"/>
    <w:rsid w:val="0083066E"/>
    <w:rsid w:val="00833F78"/>
    <w:rsid w:val="00840215"/>
    <w:rsid w:val="0084146B"/>
    <w:rsid w:val="0084253A"/>
    <w:rsid w:val="00844ACB"/>
    <w:rsid w:val="00845B00"/>
    <w:rsid w:val="00854FA3"/>
    <w:rsid w:val="00855A89"/>
    <w:rsid w:val="00862086"/>
    <w:rsid w:val="008624DC"/>
    <w:rsid w:val="008626A4"/>
    <w:rsid w:val="00863F7C"/>
    <w:rsid w:val="00865126"/>
    <w:rsid w:val="00866050"/>
    <w:rsid w:val="008662B5"/>
    <w:rsid w:val="00866BB3"/>
    <w:rsid w:val="0087329A"/>
    <w:rsid w:val="008748B1"/>
    <w:rsid w:val="008756D5"/>
    <w:rsid w:val="008772BB"/>
    <w:rsid w:val="00877C3B"/>
    <w:rsid w:val="00881E46"/>
    <w:rsid w:val="008823FF"/>
    <w:rsid w:val="00884F53"/>
    <w:rsid w:val="00885F10"/>
    <w:rsid w:val="00890A38"/>
    <w:rsid w:val="0089161D"/>
    <w:rsid w:val="00891F99"/>
    <w:rsid w:val="00893C88"/>
    <w:rsid w:val="00896A5B"/>
    <w:rsid w:val="008A02FD"/>
    <w:rsid w:val="008A1846"/>
    <w:rsid w:val="008B0D1C"/>
    <w:rsid w:val="008B2EEC"/>
    <w:rsid w:val="008B3982"/>
    <w:rsid w:val="008C105E"/>
    <w:rsid w:val="008C1542"/>
    <w:rsid w:val="008C17B1"/>
    <w:rsid w:val="008C1CE0"/>
    <w:rsid w:val="008D0774"/>
    <w:rsid w:val="008D15F6"/>
    <w:rsid w:val="008D3573"/>
    <w:rsid w:val="008D3CD6"/>
    <w:rsid w:val="008D4D3C"/>
    <w:rsid w:val="008D4D92"/>
    <w:rsid w:val="008D6B0D"/>
    <w:rsid w:val="008D7430"/>
    <w:rsid w:val="008E18B6"/>
    <w:rsid w:val="008E1C7D"/>
    <w:rsid w:val="008E506F"/>
    <w:rsid w:val="008F3DC0"/>
    <w:rsid w:val="008F5003"/>
    <w:rsid w:val="008F564A"/>
    <w:rsid w:val="00902A89"/>
    <w:rsid w:val="00905E90"/>
    <w:rsid w:val="009112BA"/>
    <w:rsid w:val="009119C2"/>
    <w:rsid w:val="009138E2"/>
    <w:rsid w:val="00913966"/>
    <w:rsid w:val="00913B90"/>
    <w:rsid w:val="009154C4"/>
    <w:rsid w:val="00915EF4"/>
    <w:rsid w:val="009163B8"/>
    <w:rsid w:val="009168C2"/>
    <w:rsid w:val="00917FDA"/>
    <w:rsid w:val="009202C1"/>
    <w:rsid w:val="00921C58"/>
    <w:rsid w:val="0092242C"/>
    <w:rsid w:val="00923261"/>
    <w:rsid w:val="00925DCF"/>
    <w:rsid w:val="00925F33"/>
    <w:rsid w:val="00931465"/>
    <w:rsid w:val="0093177B"/>
    <w:rsid w:val="00932FAF"/>
    <w:rsid w:val="00934FB1"/>
    <w:rsid w:val="00937D9B"/>
    <w:rsid w:val="009419B2"/>
    <w:rsid w:val="00941C08"/>
    <w:rsid w:val="00950076"/>
    <w:rsid w:val="00953093"/>
    <w:rsid w:val="00953218"/>
    <w:rsid w:val="009543C8"/>
    <w:rsid w:val="00954445"/>
    <w:rsid w:val="00956351"/>
    <w:rsid w:val="00961088"/>
    <w:rsid w:val="009611FB"/>
    <w:rsid w:val="00962614"/>
    <w:rsid w:val="0096608C"/>
    <w:rsid w:val="00966268"/>
    <w:rsid w:val="009665A3"/>
    <w:rsid w:val="00972D4C"/>
    <w:rsid w:val="00974131"/>
    <w:rsid w:val="00974BCA"/>
    <w:rsid w:val="00975BB5"/>
    <w:rsid w:val="00980B26"/>
    <w:rsid w:val="00981946"/>
    <w:rsid w:val="00985C1E"/>
    <w:rsid w:val="00986BAE"/>
    <w:rsid w:val="00990750"/>
    <w:rsid w:val="00992A0A"/>
    <w:rsid w:val="00992C0E"/>
    <w:rsid w:val="00993994"/>
    <w:rsid w:val="00995F68"/>
    <w:rsid w:val="00996FDF"/>
    <w:rsid w:val="009A533E"/>
    <w:rsid w:val="009A53E5"/>
    <w:rsid w:val="009A708D"/>
    <w:rsid w:val="009A7458"/>
    <w:rsid w:val="009B26AE"/>
    <w:rsid w:val="009B3E34"/>
    <w:rsid w:val="009B4E45"/>
    <w:rsid w:val="009C170B"/>
    <w:rsid w:val="009C2FAB"/>
    <w:rsid w:val="009C41CC"/>
    <w:rsid w:val="009C5691"/>
    <w:rsid w:val="009D0EDE"/>
    <w:rsid w:val="009D2C79"/>
    <w:rsid w:val="009D2D11"/>
    <w:rsid w:val="009D4A13"/>
    <w:rsid w:val="009D4A76"/>
    <w:rsid w:val="009D6E7C"/>
    <w:rsid w:val="009D6F57"/>
    <w:rsid w:val="009E3D03"/>
    <w:rsid w:val="009E6EE8"/>
    <w:rsid w:val="009F0903"/>
    <w:rsid w:val="009F2D61"/>
    <w:rsid w:val="009F32FC"/>
    <w:rsid w:val="009F49C3"/>
    <w:rsid w:val="009F5B6D"/>
    <w:rsid w:val="009F60C4"/>
    <w:rsid w:val="009F676C"/>
    <w:rsid w:val="009F715F"/>
    <w:rsid w:val="00A00B9A"/>
    <w:rsid w:val="00A058F9"/>
    <w:rsid w:val="00A05F29"/>
    <w:rsid w:val="00A1058B"/>
    <w:rsid w:val="00A13C85"/>
    <w:rsid w:val="00A1469F"/>
    <w:rsid w:val="00A1655F"/>
    <w:rsid w:val="00A16BF5"/>
    <w:rsid w:val="00A20C83"/>
    <w:rsid w:val="00A22D83"/>
    <w:rsid w:val="00A32BF3"/>
    <w:rsid w:val="00A33445"/>
    <w:rsid w:val="00A35556"/>
    <w:rsid w:val="00A36E19"/>
    <w:rsid w:val="00A432EB"/>
    <w:rsid w:val="00A505E1"/>
    <w:rsid w:val="00A50624"/>
    <w:rsid w:val="00A51C52"/>
    <w:rsid w:val="00A52A07"/>
    <w:rsid w:val="00A52EEB"/>
    <w:rsid w:val="00A53463"/>
    <w:rsid w:val="00A54EA9"/>
    <w:rsid w:val="00A56B01"/>
    <w:rsid w:val="00A60860"/>
    <w:rsid w:val="00A61989"/>
    <w:rsid w:val="00A61D2E"/>
    <w:rsid w:val="00A66DB3"/>
    <w:rsid w:val="00A67F26"/>
    <w:rsid w:val="00A71F42"/>
    <w:rsid w:val="00A73C84"/>
    <w:rsid w:val="00A7479A"/>
    <w:rsid w:val="00A75824"/>
    <w:rsid w:val="00A7745F"/>
    <w:rsid w:val="00A82734"/>
    <w:rsid w:val="00A82BCB"/>
    <w:rsid w:val="00A8479A"/>
    <w:rsid w:val="00A8482E"/>
    <w:rsid w:val="00A84F92"/>
    <w:rsid w:val="00A856B2"/>
    <w:rsid w:val="00A8758B"/>
    <w:rsid w:val="00A91189"/>
    <w:rsid w:val="00A9176B"/>
    <w:rsid w:val="00A943B7"/>
    <w:rsid w:val="00A94AA8"/>
    <w:rsid w:val="00A954DD"/>
    <w:rsid w:val="00A96DC2"/>
    <w:rsid w:val="00AA2838"/>
    <w:rsid w:val="00AA4CD0"/>
    <w:rsid w:val="00AA57C4"/>
    <w:rsid w:val="00AA5B77"/>
    <w:rsid w:val="00AA6D6B"/>
    <w:rsid w:val="00AB0F04"/>
    <w:rsid w:val="00AB124C"/>
    <w:rsid w:val="00AB6947"/>
    <w:rsid w:val="00AB6AA2"/>
    <w:rsid w:val="00AB720B"/>
    <w:rsid w:val="00AB7683"/>
    <w:rsid w:val="00AB7F8D"/>
    <w:rsid w:val="00AC072A"/>
    <w:rsid w:val="00AC0870"/>
    <w:rsid w:val="00AC1052"/>
    <w:rsid w:val="00AC260E"/>
    <w:rsid w:val="00AC2739"/>
    <w:rsid w:val="00AC2A82"/>
    <w:rsid w:val="00AC2FB4"/>
    <w:rsid w:val="00AC3E98"/>
    <w:rsid w:val="00AC4005"/>
    <w:rsid w:val="00AC4E01"/>
    <w:rsid w:val="00AD0B2D"/>
    <w:rsid w:val="00AD30E2"/>
    <w:rsid w:val="00AD319E"/>
    <w:rsid w:val="00AD3445"/>
    <w:rsid w:val="00AE2B47"/>
    <w:rsid w:val="00AE5823"/>
    <w:rsid w:val="00AE7BD7"/>
    <w:rsid w:val="00AF08A5"/>
    <w:rsid w:val="00AF0C2E"/>
    <w:rsid w:val="00AF0EEB"/>
    <w:rsid w:val="00AF1C9B"/>
    <w:rsid w:val="00AF2A72"/>
    <w:rsid w:val="00AF2C47"/>
    <w:rsid w:val="00AF4CA5"/>
    <w:rsid w:val="00AF7908"/>
    <w:rsid w:val="00B0170D"/>
    <w:rsid w:val="00B019C4"/>
    <w:rsid w:val="00B01F46"/>
    <w:rsid w:val="00B04A14"/>
    <w:rsid w:val="00B06062"/>
    <w:rsid w:val="00B173F9"/>
    <w:rsid w:val="00B1767F"/>
    <w:rsid w:val="00B20E28"/>
    <w:rsid w:val="00B3129C"/>
    <w:rsid w:val="00B317B4"/>
    <w:rsid w:val="00B31D30"/>
    <w:rsid w:val="00B379B5"/>
    <w:rsid w:val="00B40162"/>
    <w:rsid w:val="00B407B4"/>
    <w:rsid w:val="00B40809"/>
    <w:rsid w:val="00B41CAB"/>
    <w:rsid w:val="00B41DD3"/>
    <w:rsid w:val="00B44617"/>
    <w:rsid w:val="00B4585F"/>
    <w:rsid w:val="00B46944"/>
    <w:rsid w:val="00B470C1"/>
    <w:rsid w:val="00B57017"/>
    <w:rsid w:val="00B6106A"/>
    <w:rsid w:val="00B61850"/>
    <w:rsid w:val="00B6314B"/>
    <w:rsid w:val="00B64842"/>
    <w:rsid w:val="00B64FFF"/>
    <w:rsid w:val="00B67044"/>
    <w:rsid w:val="00B67AFB"/>
    <w:rsid w:val="00B700EF"/>
    <w:rsid w:val="00B70C66"/>
    <w:rsid w:val="00B72D00"/>
    <w:rsid w:val="00B75502"/>
    <w:rsid w:val="00B77571"/>
    <w:rsid w:val="00B77844"/>
    <w:rsid w:val="00B80631"/>
    <w:rsid w:val="00B81451"/>
    <w:rsid w:val="00B8179D"/>
    <w:rsid w:val="00B83A30"/>
    <w:rsid w:val="00B84326"/>
    <w:rsid w:val="00B84CEB"/>
    <w:rsid w:val="00B861C2"/>
    <w:rsid w:val="00B92117"/>
    <w:rsid w:val="00B93155"/>
    <w:rsid w:val="00B93D02"/>
    <w:rsid w:val="00BA0AF0"/>
    <w:rsid w:val="00BA2CB1"/>
    <w:rsid w:val="00BB115C"/>
    <w:rsid w:val="00BB48E8"/>
    <w:rsid w:val="00BB4CA3"/>
    <w:rsid w:val="00BB627A"/>
    <w:rsid w:val="00BB6818"/>
    <w:rsid w:val="00BB699A"/>
    <w:rsid w:val="00BB709D"/>
    <w:rsid w:val="00BC0617"/>
    <w:rsid w:val="00BC0A78"/>
    <w:rsid w:val="00BC3900"/>
    <w:rsid w:val="00BC4218"/>
    <w:rsid w:val="00BC480C"/>
    <w:rsid w:val="00BC4F5A"/>
    <w:rsid w:val="00BC5724"/>
    <w:rsid w:val="00BC714F"/>
    <w:rsid w:val="00BD2F8D"/>
    <w:rsid w:val="00BD6799"/>
    <w:rsid w:val="00BE3613"/>
    <w:rsid w:val="00BE53B9"/>
    <w:rsid w:val="00BE6E4F"/>
    <w:rsid w:val="00BE6FED"/>
    <w:rsid w:val="00BE73A5"/>
    <w:rsid w:val="00BE73B1"/>
    <w:rsid w:val="00BF2553"/>
    <w:rsid w:val="00BF3CE7"/>
    <w:rsid w:val="00C0012B"/>
    <w:rsid w:val="00C0113A"/>
    <w:rsid w:val="00C0258E"/>
    <w:rsid w:val="00C02EF4"/>
    <w:rsid w:val="00C030BE"/>
    <w:rsid w:val="00C0424B"/>
    <w:rsid w:val="00C0478F"/>
    <w:rsid w:val="00C05AF6"/>
    <w:rsid w:val="00C07356"/>
    <w:rsid w:val="00C10B4E"/>
    <w:rsid w:val="00C12CA9"/>
    <w:rsid w:val="00C13BF9"/>
    <w:rsid w:val="00C13F3A"/>
    <w:rsid w:val="00C145E7"/>
    <w:rsid w:val="00C157ED"/>
    <w:rsid w:val="00C15B33"/>
    <w:rsid w:val="00C2015E"/>
    <w:rsid w:val="00C227F9"/>
    <w:rsid w:val="00C23926"/>
    <w:rsid w:val="00C25B1B"/>
    <w:rsid w:val="00C2662B"/>
    <w:rsid w:val="00C2778D"/>
    <w:rsid w:val="00C277FB"/>
    <w:rsid w:val="00C308CB"/>
    <w:rsid w:val="00C33179"/>
    <w:rsid w:val="00C34F97"/>
    <w:rsid w:val="00C35817"/>
    <w:rsid w:val="00C37067"/>
    <w:rsid w:val="00C4227D"/>
    <w:rsid w:val="00C428D2"/>
    <w:rsid w:val="00C44368"/>
    <w:rsid w:val="00C44814"/>
    <w:rsid w:val="00C53AA3"/>
    <w:rsid w:val="00C54A58"/>
    <w:rsid w:val="00C54CE9"/>
    <w:rsid w:val="00C57907"/>
    <w:rsid w:val="00C62CCA"/>
    <w:rsid w:val="00C62E0F"/>
    <w:rsid w:val="00C63B7C"/>
    <w:rsid w:val="00C642C4"/>
    <w:rsid w:val="00C64676"/>
    <w:rsid w:val="00C66C7D"/>
    <w:rsid w:val="00C70308"/>
    <w:rsid w:val="00C72955"/>
    <w:rsid w:val="00C7345C"/>
    <w:rsid w:val="00C77C75"/>
    <w:rsid w:val="00C82087"/>
    <w:rsid w:val="00C823DE"/>
    <w:rsid w:val="00C85B94"/>
    <w:rsid w:val="00C8666F"/>
    <w:rsid w:val="00C8769B"/>
    <w:rsid w:val="00C87C24"/>
    <w:rsid w:val="00C906A6"/>
    <w:rsid w:val="00C940B4"/>
    <w:rsid w:val="00C95AC3"/>
    <w:rsid w:val="00C964CD"/>
    <w:rsid w:val="00C96E1A"/>
    <w:rsid w:val="00C97D65"/>
    <w:rsid w:val="00CA0888"/>
    <w:rsid w:val="00CA1F31"/>
    <w:rsid w:val="00CA33C5"/>
    <w:rsid w:val="00CB062E"/>
    <w:rsid w:val="00CB2A83"/>
    <w:rsid w:val="00CB3525"/>
    <w:rsid w:val="00CC59AF"/>
    <w:rsid w:val="00CC5F3D"/>
    <w:rsid w:val="00CC7F15"/>
    <w:rsid w:val="00CD2D18"/>
    <w:rsid w:val="00CD4697"/>
    <w:rsid w:val="00CD496C"/>
    <w:rsid w:val="00CD4C58"/>
    <w:rsid w:val="00CD4D6A"/>
    <w:rsid w:val="00CD5786"/>
    <w:rsid w:val="00CD5DBA"/>
    <w:rsid w:val="00CD5F64"/>
    <w:rsid w:val="00CD7022"/>
    <w:rsid w:val="00CE0B6E"/>
    <w:rsid w:val="00CE167A"/>
    <w:rsid w:val="00CE1B56"/>
    <w:rsid w:val="00CE2B8A"/>
    <w:rsid w:val="00CE37B5"/>
    <w:rsid w:val="00CE3EC0"/>
    <w:rsid w:val="00CE5535"/>
    <w:rsid w:val="00CE6995"/>
    <w:rsid w:val="00CE71F5"/>
    <w:rsid w:val="00CF05D3"/>
    <w:rsid w:val="00CF1D23"/>
    <w:rsid w:val="00CF5774"/>
    <w:rsid w:val="00CF6AAC"/>
    <w:rsid w:val="00CF75EB"/>
    <w:rsid w:val="00D00D32"/>
    <w:rsid w:val="00D01472"/>
    <w:rsid w:val="00D02211"/>
    <w:rsid w:val="00D04E1F"/>
    <w:rsid w:val="00D04FF0"/>
    <w:rsid w:val="00D0651E"/>
    <w:rsid w:val="00D067E0"/>
    <w:rsid w:val="00D075E7"/>
    <w:rsid w:val="00D11825"/>
    <w:rsid w:val="00D11B52"/>
    <w:rsid w:val="00D11F31"/>
    <w:rsid w:val="00D141C8"/>
    <w:rsid w:val="00D14BB8"/>
    <w:rsid w:val="00D17FB2"/>
    <w:rsid w:val="00D21A92"/>
    <w:rsid w:val="00D21C7E"/>
    <w:rsid w:val="00D22814"/>
    <w:rsid w:val="00D229EA"/>
    <w:rsid w:val="00D25780"/>
    <w:rsid w:val="00D26134"/>
    <w:rsid w:val="00D30BD7"/>
    <w:rsid w:val="00D3111B"/>
    <w:rsid w:val="00D33194"/>
    <w:rsid w:val="00D34F0B"/>
    <w:rsid w:val="00D35239"/>
    <w:rsid w:val="00D3660A"/>
    <w:rsid w:val="00D372F0"/>
    <w:rsid w:val="00D40B15"/>
    <w:rsid w:val="00D42D10"/>
    <w:rsid w:val="00D44067"/>
    <w:rsid w:val="00D44F24"/>
    <w:rsid w:val="00D463A8"/>
    <w:rsid w:val="00D5011E"/>
    <w:rsid w:val="00D507A7"/>
    <w:rsid w:val="00D5180D"/>
    <w:rsid w:val="00D5344E"/>
    <w:rsid w:val="00D53B71"/>
    <w:rsid w:val="00D5500B"/>
    <w:rsid w:val="00D60408"/>
    <w:rsid w:val="00D61781"/>
    <w:rsid w:val="00D64C31"/>
    <w:rsid w:val="00D65B38"/>
    <w:rsid w:val="00D669F6"/>
    <w:rsid w:val="00D713FC"/>
    <w:rsid w:val="00D75B16"/>
    <w:rsid w:val="00D75C61"/>
    <w:rsid w:val="00D75DC3"/>
    <w:rsid w:val="00D76622"/>
    <w:rsid w:val="00D7754D"/>
    <w:rsid w:val="00D81908"/>
    <w:rsid w:val="00D8404D"/>
    <w:rsid w:val="00D875ED"/>
    <w:rsid w:val="00D87634"/>
    <w:rsid w:val="00D9009C"/>
    <w:rsid w:val="00D91EB8"/>
    <w:rsid w:val="00D933D1"/>
    <w:rsid w:val="00D94C3E"/>
    <w:rsid w:val="00D95BB4"/>
    <w:rsid w:val="00D9616D"/>
    <w:rsid w:val="00D974FA"/>
    <w:rsid w:val="00DA16B1"/>
    <w:rsid w:val="00DA1C10"/>
    <w:rsid w:val="00DA2857"/>
    <w:rsid w:val="00DA29D9"/>
    <w:rsid w:val="00DA3768"/>
    <w:rsid w:val="00DA440C"/>
    <w:rsid w:val="00DA6095"/>
    <w:rsid w:val="00DA6469"/>
    <w:rsid w:val="00DA78FC"/>
    <w:rsid w:val="00DB0029"/>
    <w:rsid w:val="00DB0201"/>
    <w:rsid w:val="00DB23DB"/>
    <w:rsid w:val="00DB2EA8"/>
    <w:rsid w:val="00DB3E4F"/>
    <w:rsid w:val="00DB61FC"/>
    <w:rsid w:val="00DB6788"/>
    <w:rsid w:val="00DC01C0"/>
    <w:rsid w:val="00DC0925"/>
    <w:rsid w:val="00DC1E34"/>
    <w:rsid w:val="00DC5C9D"/>
    <w:rsid w:val="00DC5D0B"/>
    <w:rsid w:val="00DC6AF4"/>
    <w:rsid w:val="00DC6E5A"/>
    <w:rsid w:val="00DD50F7"/>
    <w:rsid w:val="00DD530B"/>
    <w:rsid w:val="00DD5A9C"/>
    <w:rsid w:val="00DD69EF"/>
    <w:rsid w:val="00DE1331"/>
    <w:rsid w:val="00DE1442"/>
    <w:rsid w:val="00DE1B38"/>
    <w:rsid w:val="00DE1CAB"/>
    <w:rsid w:val="00DE1DB7"/>
    <w:rsid w:val="00DE2C78"/>
    <w:rsid w:val="00DE5321"/>
    <w:rsid w:val="00DE6B53"/>
    <w:rsid w:val="00DE7360"/>
    <w:rsid w:val="00DF4526"/>
    <w:rsid w:val="00DF475A"/>
    <w:rsid w:val="00DF5C64"/>
    <w:rsid w:val="00E01181"/>
    <w:rsid w:val="00E033C4"/>
    <w:rsid w:val="00E040C5"/>
    <w:rsid w:val="00E05A44"/>
    <w:rsid w:val="00E06F76"/>
    <w:rsid w:val="00E07443"/>
    <w:rsid w:val="00E11D82"/>
    <w:rsid w:val="00E13000"/>
    <w:rsid w:val="00E140C4"/>
    <w:rsid w:val="00E17A6D"/>
    <w:rsid w:val="00E20DBD"/>
    <w:rsid w:val="00E22201"/>
    <w:rsid w:val="00E224B6"/>
    <w:rsid w:val="00E242EB"/>
    <w:rsid w:val="00E264B8"/>
    <w:rsid w:val="00E26883"/>
    <w:rsid w:val="00E269CB"/>
    <w:rsid w:val="00E2744B"/>
    <w:rsid w:val="00E367CE"/>
    <w:rsid w:val="00E3763B"/>
    <w:rsid w:val="00E4147D"/>
    <w:rsid w:val="00E42DD1"/>
    <w:rsid w:val="00E433AD"/>
    <w:rsid w:val="00E5025B"/>
    <w:rsid w:val="00E51E0B"/>
    <w:rsid w:val="00E522E2"/>
    <w:rsid w:val="00E5358E"/>
    <w:rsid w:val="00E54B83"/>
    <w:rsid w:val="00E5668B"/>
    <w:rsid w:val="00E60388"/>
    <w:rsid w:val="00E612B8"/>
    <w:rsid w:val="00E6141C"/>
    <w:rsid w:val="00E61B53"/>
    <w:rsid w:val="00E62A7C"/>
    <w:rsid w:val="00E63776"/>
    <w:rsid w:val="00E65092"/>
    <w:rsid w:val="00E66717"/>
    <w:rsid w:val="00E66E71"/>
    <w:rsid w:val="00E72C5A"/>
    <w:rsid w:val="00E72DA6"/>
    <w:rsid w:val="00E75BFD"/>
    <w:rsid w:val="00E75C51"/>
    <w:rsid w:val="00E7788A"/>
    <w:rsid w:val="00E80BF2"/>
    <w:rsid w:val="00E82797"/>
    <w:rsid w:val="00E82B3B"/>
    <w:rsid w:val="00E82C08"/>
    <w:rsid w:val="00E832C8"/>
    <w:rsid w:val="00E83F1A"/>
    <w:rsid w:val="00E84AA4"/>
    <w:rsid w:val="00E8503C"/>
    <w:rsid w:val="00E8611C"/>
    <w:rsid w:val="00E86988"/>
    <w:rsid w:val="00E87316"/>
    <w:rsid w:val="00E87470"/>
    <w:rsid w:val="00E90B82"/>
    <w:rsid w:val="00E90E36"/>
    <w:rsid w:val="00E91F1E"/>
    <w:rsid w:val="00E9347B"/>
    <w:rsid w:val="00E93882"/>
    <w:rsid w:val="00E963AD"/>
    <w:rsid w:val="00E97006"/>
    <w:rsid w:val="00EA1D2A"/>
    <w:rsid w:val="00EA28B0"/>
    <w:rsid w:val="00EA3F39"/>
    <w:rsid w:val="00EA6200"/>
    <w:rsid w:val="00EA6554"/>
    <w:rsid w:val="00EA65C0"/>
    <w:rsid w:val="00EA6BC9"/>
    <w:rsid w:val="00EB36F6"/>
    <w:rsid w:val="00EB3779"/>
    <w:rsid w:val="00EB3D89"/>
    <w:rsid w:val="00EB58EE"/>
    <w:rsid w:val="00EB59A7"/>
    <w:rsid w:val="00EC04C2"/>
    <w:rsid w:val="00EC08E7"/>
    <w:rsid w:val="00EC2E3E"/>
    <w:rsid w:val="00EC4674"/>
    <w:rsid w:val="00EC481E"/>
    <w:rsid w:val="00EC4DF7"/>
    <w:rsid w:val="00EC4E70"/>
    <w:rsid w:val="00EC5000"/>
    <w:rsid w:val="00EC74D3"/>
    <w:rsid w:val="00ED0953"/>
    <w:rsid w:val="00ED0FA5"/>
    <w:rsid w:val="00ED5473"/>
    <w:rsid w:val="00ED7A0B"/>
    <w:rsid w:val="00EE0372"/>
    <w:rsid w:val="00EE05BB"/>
    <w:rsid w:val="00EE19C2"/>
    <w:rsid w:val="00EE20E0"/>
    <w:rsid w:val="00EE23F4"/>
    <w:rsid w:val="00EE3983"/>
    <w:rsid w:val="00EE3F56"/>
    <w:rsid w:val="00EE4C78"/>
    <w:rsid w:val="00EF00B0"/>
    <w:rsid w:val="00EF05F5"/>
    <w:rsid w:val="00EF35C0"/>
    <w:rsid w:val="00EF4AE0"/>
    <w:rsid w:val="00EF583B"/>
    <w:rsid w:val="00F01150"/>
    <w:rsid w:val="00F01F45"/>
    <w:rsid w:val="00F02A21"/>
    <w:rsid w:val="00F032CE"/>
    <w:rsid w:val="00F03B48"/>
    <w:rsid w:val="00F11EAB"/>
    <w:rsid w:val="00F149BB"/>
    <w:rsid w:val="00F223DE"/>
    <w:rsid w:val="00F232CE"/>
    <w:rsid w:val="00F25978"/>
    <w:rsid w:val="00F279B9"/>
    <w:rsid w:val="00F3021A"/>
    <w:rsid w:val="00F30A82"/>
    <w:rsid w:val="00F30BB5"/>
    <w:rsid w:val="00F314EA"/>
    <w:rsid w:val="00F3251F"/>
    <w:rsid w:val="00F32602"/>
    <w:rsid w:val="00F32A77"/>
    <w:rsid w:val="00F349B2"/>
    <w:rsid w:val="00F35317"/>
    <w:rsid w:val="00F36610"/>
    <w:rsid w:val="00F42CA3"/>
    <w:rsid w:val="00F4375F"/>
    <w:rsid w:val="00F439FF"/>
    <w:rsid w:val="00F47BE6"/>
    <w:rsid w:val="00F502C3"/>
    <w:rsid w:val="00F51255"/>
    <w:rsid w:val="00F512A6"/>
    <w:rsid w:val="00F526B7"/>
    <w:rsid w:val="00F52FAC"/>
    <w:rsid w:val="00F534F2"/>
    <w:rsid w:val="00F56F5E"/>
    <w:rsid w:val="00F57005"/>
    <w:rsid w:val="00F61C69"/>
    <w:rsid w:val="00F63B20"/>
    <w:rsid w:val="00F63F39"/>
    <w:rsid w:val="00F6519F"/>
    <w:rsid w:val="00F653BA"/>
    <w:rsid w:val="00F67408"/>
    <w:rsid w:val="00F74C13"/>
    <w:rsid w:val="00F766E3"/>
    <w:rsid w:val="00F80352"/>
    <w:rsid w:val="00F805E5"/>
    <w:rsid w:val="00F807C0"/>
    <w:rsid w:val="00F814B7"/>
    <w:rsid w:val="00F83886"/>
    <w:rsid w:val="00F8739D"/>
    <w:rsid w:val="00F87A7B"/>
    <w:rsid w:val="00F93F9F"/>
    <w:rsid w:val="00F94F94"/>
    <w:rsid w:val="00F9581E"/>
    <w:rsid w:val="00F96555"/>
    <w:rsid w:val="00F96F50"/>
    <w:rsid w:val="00F97828"/>
    <w:rsid w:val="00FA0467"/>
    <w:rsid w:val="00FA16B7"/>
    <w:rsid w:val="00FA1BEF"/>
    <w:rsid w:val="00FA550A"/>
    <w:rsid w:val="00FB0181"/>
    <w:rsid w:val="00FB13EB"/>
    <w:rsid w:val="00FB16A2"/>
    <w:rsid w:val="00FB1D72"/>
    <w:rsid w:val="00FB6957"/>
    <w:rsid w:val="00FC1B62"/>
    <w:rsid w:val="00FC1C54"/>
    <w:rsid w:val="00FC202E"/>
    <w:rsid w:val="00FC24F3"/>
    <w:rsid w:val="00FC3584"/>
    <w:rsid w:val="00FC4C56"/>
    <w:rsid w:val="00FC5151"/>
    <w:rsid w:val="00FC53A1"/>
    <w:rsid w:val="00FD00A0"/>
    <w:rsid w:val="00FD0FF8"/>
    <w:rsid w:val="00FD23E0"/>
    <w:rsid w:val="00FD4CFD"/>
    <w:rsid w:val="00FD6363"/>
    <w:rsid w:val="00FD6CE4"/>
    <w:rsid w:val="00FE0661"/>
    <w:rsid w:val="00FE1615"/>
    <w:rsid w:val="00FE28E0"/>
    <w:rsid w:val="00FE30FD"/>
    <w:rsid w:val="00FE37C5"/>
    <w:rsid w:val="00FF60D3"/>
    <w:rsid w:val="00FF74B8"/>
    <w:rsid w:val="011328F3"/>
    <w:rsid w:val="0B112083"/>
    <w:rsid w:val="14DA2938"/>
    <w:rsid w:val="1A4C5E56"/>
    <w:rsid w:val="1AA433B5"/>
    <w:rsid w:val="26245415"/>
    <w:rsid w:val="264018D8"/>
    <w:rsid w:val="39C30567"/>
    <w:rsid w:val="3AA14813"/>
    <w:rsid w:val="475B05A6"/>
    <w:rsid w:val="4D244189"/>
    <w:rsid w:val="52F34DBF"/>
    <w:rsid w:val="5D917664"/>
    <w:rsid w:val="609C4D70"/>
    <w:rsid w:val="75AD3C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3B1B268"/>
  <w15:docId w15:val="{0519AFFD-F2E7-4EA9-9F8F-D9032F4F09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B3779"/>
    <w:pPr>
      <w:widowControl w:val="0"/>
      <w:jc w:val="both"/>
    </w:pPr>
    <w:rPr>
      <w:rFonts w:ascii="Times New Roman" w:hAnsi="Times New Roman" w:cstheme="minorBidi"/>
      <w:kern w:val="2"/>
      <w:sz w:val="21"/>
      <w:szCs w:val="22"/>
    </w:rPr>
  </w:style>
  <w:style w:type="paragraph" w:styleId="1">
    <w:name w:val="heading 1"/>
    <w:basedOn w:val="a"/>
    <w:next w:val="a"/>
    <w:link w:val="11"/>
    <w:qFormat/>
    <w:pPr>
      <w:keepNext/>
      <w:keepLines/>
      <w:spacing w:before="340" w:after="330" w:line="578" w:lineRule="auto"/>
      <w:outlineLvl w:val="0"/>
    </w:pPr>
    <w:rPr>
      <w:rFonts w:cs="Times New Roman"/>
      <w:b/>
      <w:bCs/>
      <w:kern w:val="44"/>
      <w:sz w:val="44"/>
      <w:szCs w:val="44"/>
      <w:lang w:val="zh-CN"/>
    </w:rPr>
  </w:style>
  <w:style w:type="paragraph" w:styleId="2">
    <w:name w:val="heading 2"/>
    <w:basedOn w:val="a"/>
    <w:next w:val="a"/>
    <w:link w:val="21"/>
    <w:qFormat/>
    <w:pPr>
      <w:keepNext/>
      <w:keepLines/>
      <w:spacing w:before="260" w:after="260" w:line="416" w:lineRule="auto"/>
      <w:outlineLvl w:val="1"/>
    </w:pPr>
    <w:rPr>
      <w:rFonts w:ascii="Arial" w:eastAsia="黑体" w:hAnsi="Arial" w:cs="Times New Roman"/>
      <w:b/>
      <w:bCs/>
      <w:sz w:val="32"/>
      <w:szCs w:val="32"/>
      <w:lang w:val="zh-CN"/>
    </w:rPr>
  </w:style>
  <w:style w:type="paragraph" w:styleId="3">
    <w:name w:val="heading 3"/>
    <w:basedOn w:val="a"/>
    <w:next w:val="a"/>
    <w:link w:val="31"/>
    <w:qFormat/>
    <w:pPr>
      <w:keepNext/>
      <w:keepLines/>
      <w:spacing w:before="260" w:after="260" w:line="416" w:lineRule="auto"/>
      <w:outlineLvl w:val="2"/>
    </w:pPr>
    <w:rPr>
      <w:rFonts w:cs="Times New Roman"/>
      <w:b/>
      <w:bCs/>
      <w:sz w:val="32"/>
      <w:szCs w:val="32"/>
      <w:lang w:val="zh-CN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qFormat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9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8">
    <w:name w:val="页眉 字符"/>
    <w:basedOn w:val="a0"/>
    <w:link w:val="a7"/>
    <w:uiPriority w:val="99"/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Pr>
      <w:sz w:val="18"/>
      <w:szCs w:val="18"/>
    </w:rPr>
  </w:style>
  <w:style w:type="paragraph" w:styleId="aa">
    <w:name w:val="List Paragraph"/>
    <w:basedOn w:val="a"/>
    <w:uiPriority w:val="34"/>
    <w:qFormat/>
    <w:pPr>
      <w:ind w:firstLineChars="200" w:firstLine="420"/>
    </w:pPr>
  </w:style>
  <w:style w:type="paragraph" w:customStyle="1" w:styleId="ab">
    <w:name w:val="_表格条文"/>
    <w:basedOn w:val="a"/>
    <w:qFormat/>
    <w:pPr>
      <w:snapToGrid w:val="0"/>
      <w:spacing w:line="276" w:lineRule="auto"/>
      <w:jc w:val="center"/>
    </w:pPr>
    <w:rPr>
      <w:rFonts w:ascii="Arial" w:hAnsi="Arial" w:cs="Times New Roman"/>
      <w:color w:val="000000"/>
      <w:sz w:val="18"/>
      <w:szCs w:val="21"/>
    </w:rPr>
  </w:style>
  <w:style w:type="character" w:customStyle="1" w:styleId="a4">
    <w:name w:val="批注框文本 字符"/>
    <w:basedOn w:val="a0"/>
    <w:link w:val="a3"/>
    <w:uiPriority w:val="99"/>
    <w:semiHidden/>
    <w:rPr>
      <w:sz w:val="18"/>
      <w:szCs w:val="18"/>
    </w:rPr>
  </w:style>
  <w:style w:type="character" w:customStyle="1" w:styleId="10">
    <w:name w:val="标题 1 字符"/>
    <w:basedOn w:val="a0"/>
    <w:uiPriority w:val="9"/>
    <w:rPr>
      <w:b/>
      <w:bCs/>
      <w:kern w:val="44"/>
      <w:sz w:val="44"/>
      <w:szCs w:val="44"/>
    </w:rPr>
  </w:style>
  <w:style w:type="character" w:customStyle="1" w:styleId="11">
    <w:name w:val="标题 1 字符1"/>
    <w:link w:val="1"/>
    <w:locked/>
    <w:rPr>
      <w:rFonts w:ascii="Times New Roman" w:eastAsia="宋体" w:hAnsi="Times New Roman" w:cs="Times New Roman"/>
      <w:b/>
      <w:bCs/>
      <w:kern w:val="44"/>
      <w:sz w:val="44"/>
      <w:szCs w:val="44"/>
      <w:lang w:val="zh-CN" w:eastAsia="zh-CN"/>
    </w:rPr>
  </w:style>
  <w:style w:type="character" w:customStyle="1" w:styleId="20">
    <w:name w:val="标题 2 字符"/>
    <w:basedOn w:val="a0"/>
    <w:uiPriority w:val="9"/>
    <w:semiHidden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1">
    <w:name w:val="标题 2 字符1"/>
    <w:link w:val="2"/>
    <w:locked/>
    <w:rPr>
      <w:rFonts w:ascii="Arial" w:eastAsia="黑体" w:hAnsi="Arial" w:cs="Times New Roman"/>
      <w:b/>
      <w:bCs/>
      <w:sz w:val="32"/>
      <w:szCs w:val="32"/>
      <w:lang w:val="zh-CN" w:eastAsia="zh-CN"/>
    </w:rPr>
  </w:style>
  <w:style w:type="paragraph" w:customStyle="1" w:styleId="ac">
    <w:name w:val="段"/>
    <w:link w:val="Char"/>
    <w:qFormat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 w:hAnsi="Times New Roman"/>
      <w:sz w:val="21"/>
    </w:rPr>
  </w:style>
  <w:style w:type="character" w:customStyle="1" w:styleId="Char">
    <w:name w:val="段 Char"/>
    <w:link w:val="ac"/>
    <w:qFormat/>
    <w:rPr>
      <w:rFonts w:ascii="宋体" w:eastAsia="宋体" w:hAnsi="Times New Roman" w:cs="Times New Roman"/>
      <w:kern w:val="0"/>
      <w:szCs w:val="20"/>
    </w:rPr>
  </w:style>
  <w:style w:type="character" w:customStyle="1" w:styleId="Char0">
    <w:name w:val="页脚 Char"/>
    <w:uiPriority w:val="99"/>
    <w:qFormat/>
    <w:rPr>
      <w:sz w:val="18"/>
    </w:rPr>
  </w:style>
  <w:style w:type="character" w:customStyle="1" w:styleId="40">
    <w:name w:val="标题 4 字符"/>
    <w:basedOn w:val="a0"/>
    <w:link w:val="4"/>
    <w:uiPriority w:val="9"/>
    <w:semiHidden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30">
    <w:name w:val="标题 3 字符"/>
    <w:basedOn w:val="a0"/>
    <w:uiPriority w:val="9"/>
    <w:semiHidden/>
    <w:rPr>
      <w:b/>
      <w:bCs/>
      <w:sz w:val="32"/>
      <w:szCs w:val="32"/>
    </w:rPr>
  </w:style>
  <w:style w:type="character" w:customStyle="1" w:styleId="31">
    <w:name w:val="标题 3 字符1"/>
    <w:link w:val="3"/>
    <w:locked/>
    <w:rPr>
      <w:rFonts w:ascii="Times New Roman" w:eastAsia="宋体" w:hAnsi="Times New Roman" w:cs="Times New Roman"/>
      <w:b/>
      <w:bCs/>
      <w:sz w:val="32"/>
      <w:szCs w:val="32"/>
      <w:lang w:val="zh-CN" w:eastAsia="zh-CN"/>
    </w:rPr>
  </w:style>
  <w:style w:type="character" w:customStyle="1" w:styleId="1Char">
    <w:name w:val="标题 1 Char"/>
    <w:qFormat/>
    <w:locked/>
    <w:rPr>
      <w:rFonts w:cs="Times New Roman"/>
      <w:b/>
      <w:bCs/>
      <w:kern w:val="44"/>
      <w:sz w:val="44"/>
      <w:szCs w:val="44"/>
    </w:rPr>
  </w:style>
  <w:style w:type="character" w:customStyle="1" w:styleId="2Char">
    <w:name w:val="标题 2 Char"/>
    <w:qFormat/>
    <w:locked/>
    <w:rPr>
      <w:rFonts w:ascii="Arial" w:eastAsia="黑体" w:hAnsi="Arial" w:cs="Times New Roman"/>
      <w:b/>
      <w:bCs/>
      <w:kern w:val="2"/>
      <w:sz w:val="32"/>
      <w:szCs w:val="32"/>
    </w:rPr>
  </w:style>
  <w:style w:type="character" w:customStyle="1" w:styleId="fontstyle01">
    <w:name w:val="fontstyle01"/>
    <w:basedOn w:val="a0"/>
    <w:rPr>
      <w:rFonts w:ascii="宋体" w:eastAsia="宋体" w:hAnsi="宋体" w:hint="eastAsia"/>
      <w:color w:val="000000"/>
      <w:sz w:val="22"/>
      <w:szCs w:val="22"/>
    </w:rPr>
  </w:style>
  <w:style w:type="paragraph" w:styleId="ad">
    <w:name w:val="Date"/>
    <w:basedOn w:val="a"/>
    <w:next w:val="a"/>
    <w:link w:val="ae"/>
    <w:uiPriority w:val="99"/>
    <w:semiHidden/>
    <w:unhideWhenUsed/>
    <w:rsid w:val="00E22201"/>
    <w:pPr>
      <w:ind w:leftChars="2500" w:left="100"/>
    </w:pPr>
  </w:style>
  <w:style w:type="character" w:customStyle="1" w:styleId="ae">
    <w:name w:val="日期 字符"/>
    <w:basedOn w:val="a0"/>
    <w:link w:val="ad"/>
    <w:uiPriority w:val="99"/>
    <w:semiHidden/>
    <w:rsid w:val="00E22201"/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C15B3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  <w:lang w:val="en-US"/>
    </w:rPr>
  </w:style>
  <w:style w:type="paragraph" w:styleId="TOC2">
    <w:name w:val="toc 2"/>
    <w:basedOn w:val="a"/>
    <w:next w:val="a"/>
    <w:autoRedefine/>
    <w:uiPriority w:val="39"/>
    <w:unhideWhenUsed/>
    <w:rsid w:val="00C15B33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C15B33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C15B33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f">
    <w:name w:val="Hyperlink"/>
    <w:basedOn w:val="a0"/>
    <w:uiPriority w:val="99"/>
    <w:unhideWhenUsed/>
    <w:rsid w:val="00C15B33"/>
    <w:rPr>
      <w:color w:val="0563C1" w:themeColor="hyperlink"/>
      <w:u w:val="single"/>
    </w:rPr>
  </w:style>
  <w:style w:type="character" w:customStyle="1" w:styleId="12">
    <w:name w:val="标题 字符1"/>
    <w:link w:val="af0"/>
    <w:locked/>
    <w:rsid w:val="003E1466"/>
    <w:rPr>
      <w:rFonts w:ascii="Arial" w:hAnsi="Arial" w:cs="Arial"/>
      <w:b/>
      <w:bCs/>
      <w:kern w:val="2"/>
      <w:sz w:val="32"/>
      <w:szCs w:val="32"/>
    </w:rPr>
  </w:style>
  <w:style w:type="paragraph" w:styleId="af0">
    <w:name w:val="Title"/>
    <w:basedOn w:val="a"/>
    <w:link w:val="12"/>
    <w:qFormat/>
    <w:rsid w:val="003E1466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af1">
    <w:name w:val="标题 字符"/>
    <w:basedOn w:val="a0"/>
    <w:uiPriority w:val="10"/>
    <w:rsid w:val="003E1466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customStyle="1" w:styleId="1Char0">
    <w:name w:val="样式1正文（首行缩进两字） Char"/>
    <w:basedOn w:val="a"/>
    <w:next w:val="a"/>
    <w:rsid w:val="003E1466"/>
    <w:pPr>
      <w:snapToGrid w:val="0"/>
      <w:spacing w:afterLines="10" w:line="276" w:lineRule="auto"/>
      <w:ind w:firstLineChars="200" w:firstLine="200"/>
    </w:pPr>
    <w:rPr>
      <w:rFonts w:cs="宋体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567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2.bin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5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62B22FF-5286-464C-95FF-8B99513EC7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1</TotalTime>
  <Pages>21</Pages>
  <Words>2755</Words>
  <Characters>15707</Characters>
  <Application>Microsoft Office Word</Application>
  <DocSecurity>0</DocSecurity>
  <Lines>130</Lines>
  <Paragraphs>36</Paragraphs>
  <ScaleCrop>false</ScaleCrop>
  <Company/>
  <LinksUpToDate>false</LinksUpToDate>
  <CharactersWithSpaces>184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张小秋</dc:creator>
  <cp:lastModifiedBy>小秋 张</cp:lastModifiedBy>
  <cp:revision>661</cp:revision>
  <cp:lastPrinted>2019-12-04T01:25:00Z</cp:lastPrinted>
  <dcterms:created xsi:type="dcterms:W3CDTF">2020-03-18T02:44:00Z</dcterms:created>
  <dcterms:modified xsi:type="dcterms:W3CDTF">2022-06-29T03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5</vt:lpwstr>
  </property>
</Properties>
</file>